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328863008"/>
        <w:docPartObj>
          <w:docPartGallery w:val="Table of Contents"/>
          <w:docPartUnique/>
        </w:docPartObj>
      </w:sdtPr>
      <w:sdtEndPr>
        <w:rPr>
          <w:rFonts w:eastAsia="SimSun"/>
          <w:b/>
          <w:bCs/>
        </w:rPr>
      </w:sdtEndPr>
      <w:sdtContent>
        <w:p w:rsidR="00600EB3" w:rsidRPr="00C82865" w:rsidRDefault="00600EB3" w:rsidP="00C82865">
          <w:pPr>
            <w:pStyle w:val="a6"/>
            <w:jc w:val="center"/>
            <w:rPr>
              <w:rStyle w:val="10"/>
              <w:color w:val="auto"/>
            </w:rPr>
          </w:pPr>
          <w:r w:rsidRPr="00C82865">
            <w:rPr>
              <w:rStyle w:val="10"/>
              <w:color w:val="auto"/>
            </w:rPr>
            <w:t>Оглавление</w:t>
          </w:r>
        </w:p>
        <w:p w:rsidR="00F13DA0" w:rsidRDefault="00600EB3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C71C70">
            <w:rPr>
              <w:sz w:val="24"/>
            </w:rPr>
            <w:fldChar w:fldCharType="begin"/>
          </w:r>
          <w:r w:rsidRPr="00C71C70">
            <w:rPr>
              <w:sz w:val="24"/>
            </w:rPr>
            <w:instrText xml:space="preserve"> TOC \o "1-3" \h \z \u </w:instrText>
          </w:r>
          <w:r w:rsidRPr="00C71C70">
            <w:rPr>
              <w:sz w:val="24"/>
            </w:rPr>
            <w:fldChar w:fldCharType="separate"/>
          </w:r>
          <w:hyperlink w:anchor="_Toc58759269" w:history="1">
            <w:r w:rsidR="00F13DA0" w:rsidRPr="002A6C28">
              <w:rPr>
                <w:rStyle w:val="a7"/>
              </w:rPr>
              <w:t>Введение</w:t>
            </w:r>
            <w:r w:rsidR="00F13DA0">
              <w:rPr>
                <w:webHidden/>
              </w:rPr>
              <w:tab/>
            </w:r>
            <w:r w:rsidR="00F13DA0">
              <w:rPr>
                <w:webHidden/>
              </w:rPr>
              <w:fldChar w:fldCharType="begin"/>
            </w:r>
            <w:r w:rsidR="00F13DA0">
              <w:rPr>
                <w:webHidden/>
              </w:rPr>
              <w:instrText xml:space="preserve"> PAGEREF _Toc58759269 \h </w:instrText>
            </w:r>
            <w:r w:rsidR="00F13DA0">
              <w:rPr>
                <w:webHidden/>
              </w:rPr>
            </w:r>
            <w:r w:rsidR="00F13DA0">
              <w:rPr>
                <w:webHidden/>
              </w:rPr>
              <w:fldChar w:fldCharType="separate"/>
            </w:r>
            <w:r w:rsidR="00F13DA0">
              <w:rPr>
                <w:webHidden/>
              </w:rPr>
              <w:t>5</w:t>
            </w:r>
            <w:r w:rsidR="00F13DA0">
              <w:rPr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270" w:history="1">
            <w:r w:rsidRPr="002A6C28">
              <w:rPr>
                <w:rStyle w:val="a7"/>
              </w:rPr>
              <w:t>1.Спецификация языка программ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2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1" w:history="1">
            <w:r w:rsidRPr="002A6C28">
              <w:rPr>
                <w:rStyle w:val="a7"/>
                <w:noProof/>
              </w:rPr>
              <w:t>1.1 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2" w:history="1">
            <w:r w:rsidRPr="002A6C28">
              <w:rPr>
                <w:rStyle w:val="a7"/>
                <w:noProof/>
              </w:rPr>
              <w:t>1.2 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3" w:history="1">
            <w:r w:rsidRPr="002A6C28">
              <w:rPr>
                <w:rStyle w:val="a7"/>
                <w:noProof/>
              </w:rPr>
              <w:t>1.3 Символы-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4" w:history="1">
            <w:r w:rsidRPr="002A6C28">
              <w:rPr>
                <w:rStyle w:val="a7"/>
                <w:noProof/>
              </w:rPr>
              <w:t>1.4 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5" w:history="1">
            <w:r w:rsidRPr="002A6C28">
              <w:rPr>
                <w:rStyle w:val="a7"/>
                <w:noProof/>
              </w:rPr>
              <w:t>1.5 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6" w:history="1">
            <w:r w:rsidRPr="002A6C28">
              <w:rPr>
                <w:rStyle w:val="a7"/>
                <w:noProof/>
              </w:rPr>
              <w:t>1.6 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7" w:history="1">
            <w:r w:rsidRPr="002A6C28">
              <w:rPr>
                <w:rStyle w:val="a7"/>
                <w:noProof/>
              </w:rPr>
              <w:t>1.7 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8" w:history="1">
            <w:r w:rsidRPr="002A6C28">
              <w:rPr>
                <w:rStyle w:val="a7"/>
                <w:noProof/>
              </w:rPr>
              <w:t>1.8 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79" w:history="1">
            <w:r w:rsidRPr="002A6C28">
              <w:rPr>
                <w:rStyle w:val="a7"/>
                <w:noProof/>
              </w:rPr>
              <w:t>1.9 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0" w:history="1">
            <w:r w:rsidRPr="002A6C28">
              <w:rPr>
                <w:rStyle w:val="a7"/>
                <w:noProof/>
              </w:rPr>
              <w:t>1.10 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1" w:history="1">
            <w:r w:rsidRPr="002A6C28">
              <w:rPr>
                <w:rStyle w:val="a7"/>
                <w:noProof/>
              </w:rPr>
              <w:t>1.11 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2" w:history="1">
            <w:r w:rsidRPr="002A6C28">
              <w:rPr>
                <w:rStyle w:val="a7"/>
                <w:noProof/>
              </w:rPr>
              <w:t>1.12  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3" w:history="1">
            <w:r w:rsidRPr="002A6C28">
              <w:rPr>
                <w:rStyle w:val="a7"/>
                <w:noProof/>
              </w:rPr>
              <w:t>1.13 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4" w:history="1">
            <w:r w:rsidRPr="002A6C28">
              <w:rPr>
                <w:rStyle w:val="a7"/>
                <w:noProof/>
              </w:rPr>
              <w:t>1.14 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5" w:history="1">
            <w:r w:rsidRPr="002A6C28">
              <w:rPr>
                <w:rStyle w:val="a7"/>
                <w:noProof/>
              </w:rPr>
              <w:t>1.15 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6" w:history="1">
            <w:r w:rsidRPr="002A6C28">
              <w:rPr>
                <w:rStyle w:val="a7"/>
                <w:noProof/>
              </w:rPr>
              <w:t>1.16 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7" w:history="1">
            <w:r w:rsidRPr="002A6C28">
              <w:rPr>
                <w:rStyle w:val="a7"/>
                <w:noProof/>
              </w:rPr>
              <w:t>1.17 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8" w:history="1">
            <w:r w:rsidRPr="002A6C28">
              <w:rPr>
                <w:rStyle w:val="a7"/>
                <w:noProof/>
              </w:rPr>
              <w:t>1.18 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89" w:history="1">
            <w:r w:rsidRPr="002A6C28">
              <w:rPr>
                <w:rStyle w:val="a7"/>
                <w:noProof/>
              </w:rPr>
              <w:t>1.19 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0" w:history="1">
            <w:r w:rsidRPr="002A6C28">
              <w:rPr>
                <w:rStyle w:val="a7"/>
                <w:noProof/>
              </w:rPr>
              <w:t>1.20 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1" w:history="1">
            <w:r w:rsidRPr="002A6C28">
              <w:rPr>
                <w:rStyle w:val="a7"/>
                <w:noProof/>
              </w:rPr>
              <w:t>1.21 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2" w:history="1">
            <w:r w:rsidRPr="002A6C28">
              <w:rPr>
                <w:rStyle w:val="a7"/>
                <w:noProof/>
              </w:rPr>
              <w:t>1.22 Соглашение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3" w:history="1">
            <w:r w:rsidRPr="002A6C28">
              <w:rPr>
                <w:rStyle w:val="a7"/>
                <w:noProof/>
              </w:rPr>
              <w:t>1.23 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4" w:history="1">
            <w:r w:rsidRPr="002A6C28">
              <w:rPr>
                <w:rStyle w:val="a7"/>
                <w:noProof/>
              </w:rPr>
              <w:t>1.24 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5" w:history="1">
            <w:r w:rsidRPr="002A6C28">
              <w:rPr>
                <w:rStyle w:val="a7"/>
                <w:noProof/>
              </w:rPr>
              <w:t>1.2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296" w:history="1">
            <w:r w:rsidRPr="002A6C28">
              <w:rPr>
                <w:rStyle w:val="a7"/>
              </w:rPr>
              <w:t>2.Структура трансля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2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7" w:history="1">
            <w:r w:rsidRPr="002A6C28">
              <w:rPr>
                <w:rStyle w:val="a7"/>
                <w:noProof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8" w:history="1">
            <w:r w:rsidRPr="002A6C28">
              <w:rPr>
                <w:rStyle w:val="a7"/>
                <w:noProof/>
              </w:rPr>
              <w:t>2.2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299" w:history="1">
            <w:r w:rsidRPr="002A6C28">
              <w:rPr>
                <w:rStyle w:val="a7"/>
                <w:noProof/>
              </w:rPr>
              <w:t>2.3 Перечень протоколов, формируемых транслятором и из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00" w:history="1">
            <w:r w:rsidRPr="002A6C28">
              <w:rPr>
                <w:rStyle w:val="a7"/>
              </w:rPr>
              <w:t>3.Разработка ле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1" w:history="1">
            <w:r w:rsidRPr="002A6C28">
              <w:rPr>
                <w:rStyle w:val="a7"/>
                <w:noProof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2" w:history="1">
            <w:r w:rsidRPr="002A6C28">
              <w:rPr>
                <w:rStyle w:val="a7"/>
                <w:noProof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3" w:history="1">
            <w:r w:rsidRPr="002A6C28">
              <w:rPr>
                <w:rStyle w:val="a7"/>
                <w:noProof/>
              </w:rPr>
              <w:t>3.3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4" w:history="1">
            <w:r w:rsidRPr="002A6C28">
              <w:rPr>
                <w:rStyle w:val="a7"/>
                <w:noProof/>
              </w:rPr>
              <w:t>3.4 Перечень ключевых с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5" w:history="1">
            <w:r w:rsidRPr="002A6C28">
              <w:rPr>
                <w:rStyle w:val="a7"/>
                <w:noProof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6" w:history="1">
            <w:r w:rsidRPr="002A6C28">
              <w:rPr>
                <w:rStyle w:val="a7"/>
                <w:noProof/>
              </w:rPr>
              <w:t>3.6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7" w:history="1">
            <w:r w:rsidRPr="002A6C28">
              <w:rPr>
                <w:rStyle w:val="a7"/>
                <w:noProof/>
              </w:rPr>
              <w:t>3.7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8" w:history="1">
            <w:r w:rsidRPr="002A6C28">
              <w:rPr>
                <w:rStyle w:val="a7"/>
                <w:noProof/>
              </w:rPr>
              <w:t>3.8 Параметры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09" w:history="1">
            <w:r w:rsidRPr="002A6C28">
              <w:rPr>
                <w:rStyle w:val="a7"/>
                <w:noProof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0" w:history="1">
            <w:r w:rsidRPr="002A6C28">
              <w:rPr>
                <w:rStyle w:val="a7"/>
                <w:noProof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11" w:history="1">
            <w:r w:rsidRPr="002A6C28">
              <w:rPr>
                <w:rStyle w:val="a7"/>
              </w:rPr>
              <w:t>4.Разработка синта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2" w:history="1">
            <w:r w:rsidRPr="002A6C28">
              <w:rPr>
                <w:rStyle w:val="a7"/>
                <w:noProof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3" w:history="1">
            <w:r w:rsidRPr="002A6C28">
              <w:rPr>
                <w:rStyle w:val="a7"/>
                <w:noProof/>
              </w:rPr>
              <w:t>4.2 Контекстно-свободная грамматика, описывающая синтакс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4" w:history="1">
            <w:r w:rsidRPr="002A6C28">
              <w:rPr>
                <w:rStyle w:val="a7"/>
                <w:noProof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5" w:history="1">
            <w:r w:rsidRPr="002A6C28">
              <w:rPr>
                <w:rStyle w:val="a7"/>
                <w:noProof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6" w:history="1">
            <w:r w:rsidRPr="002A6C28">
              <w:rPr>
                <w:rStyle w:val="a7"/>
                <w:noProof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7" w:history="1">
            <w:r w:rsidRPr="002A6C28">
              <w:rPr>
                <w:rStyle w:val="a7"/>
                <w:noProof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left" w:pos="2263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8" w:history="1">
            <w:r w:rsidRPr="002A6C28">
              <w:rPr>
                <w:rStyle w:val="a7"/>
                <w:noProof/>
              </w:rPr>
              <w:t>4.7 Параметры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A6C28">
              <w:rPr>
                <w:rStyle w:val="a7"/>
                <w:noProof/>
              </w:rPr>
              <w:t>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19" w:history="1">
            <w:r w:rsidRPr="002A6C28">
              <w:rPr>
                <w:rStyle w:val="a7"/>
                <w:noProof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left" w:pos="88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0" w:history="1">
            <w:r w:rsidRPr="002A6C28">
              <w:rPr>
                <w:rStyle w:val="a7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Pr="002A6C28">
              <w:rPr>
                <w:rStyle w:val="a7"/>
                <w:noProof/>
              </w:rPr>
              <w:t>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P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21" w:history="1">
            <w:r w:rsidRPr="00F13DA0">
              <w:rPr>
                <w:rStyle w:val="a7"/>
              </w:rPr>
              <w:t>5. Разработка семантического анализатора</w:t>
            </w:r>
            <w:r w:rsidRPr="00F13DA0">
              <w:rPr>
                <w:webHidden/>
              </w:rPr>
              <w:tab/>
            </w:r>
            <w:r w:rsidRPr="00F13DA0">
              <w:rPr>
                <w:webHidden/>
              </w:rPr>
              <w:fldChar w:fldCharType="begin"/>
            </w:r>
            <w:r w:rsidRPr="00F13DA0">
              <w:rPr>
                <w:webHidden/>
              </w:rPr>
              <w:instrText xml:space="preserve"> PAGEREF _Toc58759321 \h </w:instrText>
            </w:r>
            <w:r w:rsidRPr="00F13DA0">
              <w:rPr>
                <w:webHidden/>
              </w:rPr>
            </w:r>
            <w:r w:rsidRPr="00F13DA0">
              <w:rPr>
                <w:webHidden/>
              </w:rPr>
              <w:fldChar w:fldCharType="separate"/>
            </w:r>
            <w:r w:rsidRPr="00F13DA0">
              <w:rPr>
                <w:webHidden/>
              </w:rPr>
              <w:t>29</w:t>
            </w:r>
            <w:r w:rsidRPr="00F13DA0"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2" w:history="1">
            <w:r w:rsidRPr="002A6C28">
              <w:rPr>
                <w:rStyle w:val="a7"/>
                <w:rFonts w:eastAsia="Times New Roman"/>
                <w:noProof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3" w:history="1">
            <w:r w:rsidRPr="002A6C28">
              <w:rPr>
                <w:rStyle w:val="a7"/>
                <w:rFonts w:eastAsia="Times New Roman"/>
                <w:noProof/>
              </w:rPr>
              <w:t>5.2 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4" w:history="1">
            <w:r w:rsidRPr="002A6C28">
              <w:rPr>
                <w:rStyle w:val="a7"/>
                <w:rFonts w:eastAsia="Times New Roman"/>
                <w:noProof/>
              </w:rPr>
              <w:t>5.3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5" w:history="1">
            <w:r w:rsidRPr="002A6C28">
              <w:rPr>
                <w:rStyle w:val="a7"/>
                <w:rFonts w:eastAsia="Times New Roman"/>
                <w:noProof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6" w:history="1">
            <w:r w:rsidRPr="002A6C28">
              <w:rPr>
                <w:rStyle w:val="a7"/>
                <w:rFonts w:eastAsia="Times New Roman"/>
                <w:noProof/>
              </w:rPr>
              <w:t>5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27" w:history="1">
            <w:r w:rsidRPr="002A6C28">
              <w:rPr>
                <w:rStyle w:val="a7"/>
              </w:rPr>
              <w:t>6. Преобразование выраж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8" w:history="1">
            <w:r w:rsidRPr="002A6C28">
              <w:rPr>
                <w:rStyle w:val="a7"/>
                <w:noProof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29" w:history="1">
            <w:r w:rsidRPr="002A6C28">
              <w:rPr>
                <w:rStyle w:val="a7"/>
                <w:rFonts w:cs="Times New Roman"/>
                <w:noProof/>
              </w:rPr>
              <w:t>6.2 Польская запис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0" w:history="1">
            <w:r w:rsidRPr="002A6C28">
              <w:rPr>
                <w:rStyle w:val="a7"/>
                <w:rFonts w:cs="Times New Roman"/>
                <w:noProof/>
              </w:rPr>
              <w:t>6.3 Программная реализация обработки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1" w:history="1">
            <w:r w:rsidRPr="002A6C28">
              <w:rPr>
                <w:rStyle w:val="a7"/>
                <w:rFonts w:cs="Times New Roman"/>
                <w:noProof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32" w:history="1">
            <w:r w:rsidRPr="002A6C28">
              <w:rPr>
                <w:rStyle w:val="a7"/>
              </w:rPr>
              <w:t>7. Генерация ко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3" w:history="1">
            <w:r w:rsidRPr="002A6C28">
              <w:rPr>
                <w:rStyle w:val="a7"/>
                <w:rFonts w:cs="Times New Roman"/>
                <w:noProof/>
              </w:rPr>
              <w:t>7.1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4" w:history="1">
            <w:r w:rsidRPr="002A6C28">
              <w:rPr>
                <w:rStyle w:val="a7"/>
                <w:rFonts w:cs="Times New Roman"/>
                <w:noProof/>
              </w:rPr>
              <w:t>7.2 Представление типов данных в оперативной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5" w:history="1">
            <w:r w:rsidRPr="002A6C28">
              <w:rPr>
                <w:rStyle w:val="a7"/>
                <w:rFonts w:cs="Times New Roman"/>
                <w:noProof/>
              </w:rPr>
              <w:t>7.3 Алгоритм работы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36" w:history="1">
            <w:r w:rsidRPr="002A6C28">
              <w:rPr>
                <w:rStyle w:val="a7"/>
              </w:rPr>
              <w:t>8. Тестирование трансля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7" w:history="1">
            <w:r w:rsidRPr="002A6C28">
              <w:rPr>
                <w:rStyle w:val="a7"/>
                <w:rFonts w:eastAsia="Times New Roman"/>
                <w:noProof/>
              </w:rPr>
              <w:t>8.1 Тестирование контрольного прим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8" w:history="1">
            <w:r w:rsidRPr="002A6C28">
              <w:rPr>
                <w:rStyle w:val="a7"/>
                <w:rFonts w:eastAsia="Times New Roman"/>
                <w:noProof/>
              </w:rPr>
              <w:t>8.2 Тестирование программ с ошибк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39" w:history="1">
            <w:r w:rsidRPr="002A6C28">
              <w:rPr>
                <w:rStyle w:val="a7"/>
                <w:rFonts w:eastAsia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40" w:history="1">
            <w:r w:rsidRPr="002A6C28">
              <w:rPr>
                <w:rStyle w:val="a7"/>
              </w:rPr>
              <w:t>Список использованн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 w:rsidP="00F13DA0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8759341" w:history="1">
            <w:r w:rsidRPr="002A6C28">
              <w:rPr>
                <w:rStyle w:val="a7"/>
              </w:rPr>
              <w:t>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87593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2" w:history="1">
            <w:r w:rsidRPr="002A6C28">
              <w:rPr>
                <w:rStyle w:val="a7"/>
                <w:noProof/>
              </w:rPr>
              <w:t>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3" w:history="1">
            <w:r w:rsidRPr="002A6C28">
              <w:rPr>
                <w:rStyle w:val="a7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4" w:history="1">
            <w:r w:rsidRPr="002A6C28">
              <w:rPr>
                <w:rStyle w:val="a7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5" w:history="1">
            <w:r w:rsidRPr="002A6C28">
              <w:rPr>
                <w:rStyle w:val="a7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6" w:history="1">
            <w:r w:rsidRPr="002A6C28">
              <w:rPr>
                <w:rStyle w:val="a7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7" w:history="1">
            <w:r w:rsidRPr="002A6C28">
              <w:rPr>
                <w:rStyle w:val="a7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DA0" w:rsidRDefault="00F13DA0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8759348" w:history="1">
            <w:r w:rsidRPr="002A6C28">
              <w:rPr>
                <w:rStyle w:val="a7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59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0EB3" w:rsidRDefault="00600EB3" w:rsidP="00DF16D9">
          <w:pPr>
            <w:ind w:firstLine="709"/>
          </w:pPr>
          <w:r w:rsidRPr="00C71C70">
            <w:rPr>
              <w:bCs/>
              <w:sz w:val="24"/>
            </w:rPr>
            <w:fldChar w:fldCharType="end"/>
          </w:r>
        </w:p>
      </w:sdtContent>
    </w:sdt>
    <w:p w:rsidR="00600EB3" w:rsidRDefault="00600EB3" w:rsidP="00DF16D9">
      <w:pPr>
        <w:ind w:firstLine="709"/>
      </w:pPr>
    </w:p>
    <w:p w:rsidR="00840792" w:rsidRDefault="00840792" w:rsidP="00DF16D9">
      <w:pPr>
        <w:ind w:firstLine="709"/>
      </w:pPr>
    </w:p>
    <w:p w:rsidR="00840792" w:rsidRDefault="00840792" w:rsidP="00DF16D9">
      <w:pPr>
        <w:ind w:firstLine="709"/>
      </w:pPr>
    </w:p>
    <w:p w:rsidR="00714C0A" w:rsidRDefault="00714C0A" w:rsidP="00DF16D9">
      <w:pPr>
        <w:ind w:firstLine="709"/>
      </w:pPr>
    </w:p>
    <w:p w:rsidR="00DB31A2" w:rsidRDefault="00DB31A2" w:rsidP="00DF16D9">
      <w:pPr>
        <w:ind w:firstLine="709"/>
      </w:pPr>
    </w:p>
    <w:p w:rsidR="00DB31A2" w:rsidRDefault="00DB31A2" w:rsidP="00DF16D9">
      <w:pPr>
        <w:ind w:firstLine="709"/>
      </w:pPr>
    </w:p>
    <w:p w:rsidR="00DB31A2" w:rsidRDefault="00DB31A2" w:rsidP="00DF16D9">
      <w:pPr>
        <w:ind w:firstLine="709"/>
      </w:pPr>
    </w:p>
    <w:p w:rsidR="00DB31A2" w:rsidRDefault="00DB31A2" w:rsidP="00DF16D9">
      <w:pPr>
        <w:ind w:firstLine="709"/>
      </w:pPr>
    </w:p>
    <w:p w:rsidR="00DB31A2" w:rsidRDefault="00DB31A2" w:rsidP="00DF16D9">
      <w:pPr>
        <w:ind w:firstLine="709"/>
      </w:pPr>
    </w:p>
    <w:p w:rsidR="00DB31A2" w:rsidRDefault="00DB31A2" w:rsidP="00DF16D9">
      <w:pPr>
        <w:ind w:firstLine="709"/>
      </w:pPr>
    </w:p>
    <w:p w:rsidR="006B5D22" w:rsidRDefault="006B5D22" w:rsidP="00DF16D9">
      <w:pPr>
        <w:ind w:firstLine="709"/>
      </w:pPr>
    </w:p>
    <w:p w:rsidR="006B5D22" w:rsidRDefault="006B5D22" w:rsidP="00DF16D9">
      <w:pPr>
        <w:ind w:firstLine="709"/>
      </w:pPr>
    </w:p>
    <w:p w:rsidR="006B5D22" w:rsidRDefault="006B5D22" w:rsidP="00DF16D9">
      <w:pPr>
        <w:ind w:firstLine="709"/>
      </w:pPr>
    </w:p>
    <w:p w:rsidR="006B5D22" w:rsidRDefault="006B5D22" w:rsidP="00DF16D9">
      <w:pPr>
        <w:ind w:firstLine="709"/>
      </w:pPr>
    </w:p>
    <w:p w:rsidR="00DB31A2" w:rsidRPr="004A2FBA" w:rsidRDefault="00DB31A2" w:rsidP="00DF16D9">
      <w:pPr>
        <w:ind w:firstLine="709"/>
      </w:pPr>
    </w:p>
    <w:p w:rsidR="00032F00" w:rsidRDefault="00032F00" w:rsidP="00DB31A2">
      <w:pPr>
        <w:pStyle w:val="1"/>
        <w:ind w:firstLine="709"/>
      </w:pPr>
      <w:bookmarkStart w:id="0" w:name="_Toc58759269"/>
      <w:r>
        <w:lastRenderedPageBreak/>
        <w:t>Введение</w:t>
      </w:r>
      <w:bookmarkEnd w:id="0"/>
    </w:p>
    <w:p w:rsidR="001B2011" w:rsidRPr="00BB37B3" w:rsidRDefault="001B2011" w:rsidP="00DB31A2">
      <w:pPr>
        <w:spacing w:after="240"/>
        <w:ind w:firstLine="709"/>
        <w:jc w:val="both"/>
        <w:rPr>
          <w:rFonts w:eastAsia="Calibri" w:cs="Times New Roman"/>
        </w:rPr>
      </w:pPr>
      <w:r>
        <w:t xml:space="preserve">Целью курсовой работы является разработка транслятора для языка программирования </w:t>
      </w:r>
      <w:r>
        <w:rPr>
          <w:lang w:val="en-US"/>
        </w:rPr>
        <w:t>KAA</w:t>
      </w:r>
      <w:r w:rsidRPr="001B2011">
        <w:t>-2020.</w:t>
      </w:r>
      <w:r w:rsidR="00BB37B3" w:rsidRPr="00BB37B3">
        <w:rPr>
          <w:rFonts w:eastAsia="Calibri" w:cs="Times New Roman"/>
        </w:rPr>
        <w:t xml:space="preserve"> </w:t>
      </w:r>
      <w:r w:rsidR="00BB37B3" w:rsidRPr="001F39D6">
        <w:rPr>
          <w:rFonts w:eastAsia="Calibri" w:cs="Times New Roman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:rsidR="001B2011" w:rsidRPr="00EF6F4B" w:rsidRDefault="001B2011" w:rsidP="00DB31A2">
      <w:pPr>
        <w:ind w:firstLine="709"/>
        <w:jc w:val="both"/>
        <w:rPr>
          <w:rFonts w:cs="Times New Roman"/>
          <w:noProof/>
          <w:szCs w:val="28"/>
        </w:rPr>
      </w:pPr>
      <w:r w:rsidRPr="00EF6F4B">
        <w:rPr>
          <w:rFonts w:cs="Times New Roman"/>
          <w:noProof/>
          <w:szCs w:val="28"/>
        </w:rPr>
        <w:t>Исходя из цели курсового проекта, были определены следующие задачи: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разбработка спецификации языка программирования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разбратка структуры транслятора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разработка лексического анализатора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разработка синтаксического анализатора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>
        <w:rPr>
          <w:rFonts w:cs="Times New Roman"/>
          <w:noProof/>
          <w:szCs w:val="28"/>
        </w:rPr>
        <w:t>р</w:t>
      </w:r>
      <w:r w:rsidRPr="00EF6F4B">
        <w:rPr>
          <w:rFonts w:cs="Times New Roman"/>
          <w:noProof/>
          <w:szCs w:val="28"/>
        </w:rPr>
        <w:t>азработка семантического анализатора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обработка выражений;</w:t>
      </w:r>
    </w:p>
    <w:p w:rsidR="001B2011" w:rsidRPr="00EF6F4B" w:rsidRDefault="001B2011" w:rsidP="00DB31A2">
      <w:pPr>
        <w:spacing w:after="0"/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EF6F4B">
        <w:rPr>
          <w:rFonts w:cs="Times New Roman"/>
          <w:noProof/>
          <w:szCs w:val="28"/>
        </w:rPr>
        <w:t>генерация кода</w:t>
      </w:r>
      <w:r>
        <w:rPr>
          <w:rFonts w:cs="Times New Roman"/>
          <w:noProof/>
          <w:szCs w:val="28"/>
        </w:rPr>
        <w:t xml:space="preserve"> на язык</w:t>
      </w:r>
      <w:r w:rsidRPr="00EF6F4B">
        <w:rPr>
          <w:rFonts w:cs="Times New Roman"/>
          <w:noProof/>
          <w:szCs w:val="28"/>
        </w:rPr>
        <w:t xml:space="preserve"> </w:t>
      </w:r>
      <w:r>
        <w:rPr>
          <w:rFonts w:cs="Times New Roman"/>
          <w:noProof/>
          <w:szCs w:val="28"/>
          <w:lang w:val="en-US"/>
        </w:rPr>
        <w:t>Assembler</w:t>
      </w:r>
      <w:r w:rsidRPr="00EF6F4B">
        <w:rPr>
          <w:rFonts w:cs="Times New Roman"/>
          <w:noProof/>
          <w:szCs w:val="28"/>
        </w:rPr>
        <w:t>;</w:t>
      </w:r>
    </w:p>
    <w:p w:rsidR="001B2011" w:rsidRPr="00EF6F4B" w:rsidRDefault="001B2011" w:rsidP="00DB31A2">
      <w:pPr>
        <w:ind w:firstLine="709"/>
        <w:jc w:val="both"/>
        <w:rPr>
          <w:rFonts w:cs="Times New Roman"/>
          <w:noProof/>
          <w:szCs w:val="28"/>
        </w:rPr>
      </w:pPr>
      <w:r w:rsidRPr="00E43B89">
        <w:rPr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>
        <w:rPr>
          <w:rFonts w:cs="Times New Roman"/>
          <w:color w:val="000000" w:themeColor="text1"/>
          <w:szCs w:val="28"/>
          <w:shd w:val="clear" w:color="auto" w:fill="FFFFFF"/>
        </w:rPr>
        <w:t>т</w:t>
      </w:r>
      <w:r w:rsidRPr="00EF6F4B">
        <w:rPr>
          <w:rFonts w:cs="Times New Roman"/>
          <w:noProof/>
          <w:szCs w:val="28"/>
        </w:rPr>
        <w:t>естирование транслятора.</w:t>
      </w:r>
    </w:p>
    <w:p w:rsidR="001B2011" w:rsidRPr="00EF6F4B" w:rsidRDefault="001B2011" w:rsidP="00DB31A2">
      <w:pPr>
        <w:ind w:firstLine="709"/>
        <w:jc w:val="both"/>
        <w:rPr>
          <w:rFonts w:cs="Times New Roman"/>
          <w:noProof/>
          <w:szCs w:val="28"/>
        </w:rPr>
      </w:pPr>
      <w:r w:rsidRPr="00EF6F4B">
        <w:rPr>
          <w:rFonts w:cs="Times New Roman"/>
          <w:noProof/>
          <w:szCs w:val="28"/>
        </w:rPr>
        <w:t>Решения каждой из поставленных задач буду приведены в соответствующих главах курсового проекта, а именно :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спецификация языка программирования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структура транслятора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лексический анализатор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синтаксический анализатор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семантический анализатор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преобразование выражений</w:t>
      </w:r>
      <w:r w:rsidRPr="00EF6F4B">
        <w:rPr>
          <w:noProof/>
          <w:szCs w:val="28"/>
          <w:lang w:val="en-US"/>
        </w:rPr>
        <w:t>;</w:t>
      </w:r>
    </w:p>
    <w:p w:rsidR="001B2011" w:rsidRPr="00EF6F4B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генерация кода</w:t>
      </w:r>
      <w:r w:rsidRPr="00EF6F4B">
        <w:rPr>
          <w:noProof/>
          <w:szCs w:val="28"/>
          <w:lang w:val="en-US"/>
        </w:rPr>
        <w:t>;</w:t>
      </w:r>
    </w:p>
    <w:p w:rsidR="001B2011" w:rsidRPr="003A73A4" w:rsidRDefault="001B2011" w:rsidP="00DB31A2">
      <w:pPr>
        <w:pStyle w:val="a5"/>
        <w:numPr>
          <w:ilvl w:val="0"/>
          <w:numId w:val="3"/>
        </w:numPr>
        <w:spacing w:line="240" w:lineRule="auto"/>
        <w:ind w:firstLine="709"/>
        <w:rPr>
          <w:noProof/>
          <w:szCs w:val="28"/>
        </w:rPr>
      </w:pPr>
      <w:r w:rsidRPr="00EF6F4B">
        <w:rPr>
          <w:noProof/>
          <w:szCs w:val="28"/>
        </w:rPr>
        <w:t>тестирование транслятора.</w:t>
      </w:r>
    </w:p>
    <w:p w:rsidR="001B2011" w:rsidRDefault="001B2011" w:rsidP="00DB31A2">
      <w:pPr>
        <w:ind w:firstLine="709"/>
        <w:jc w:val="both"/>
        <w:rPr>
          <w:rFonts w:cs="Times New Roman"/>
          <w:szCs w:val="28"/>
        </w:rPr>
      </w:pPr>
      <w:r w:rsidRPr="00EF6F4B">
        <w:rPr>
          <w:rFonts w:cs="Times New Roman"/>
          <w:noProof/>
          <w:szCs w:val="28"/>
        </w:rPr>
        <w:t>Язык прогр</w:t>
      </w:r>
      <w:r>
        <w:rPr>
          <w:rFonts w:cs="Times New Roman"/>
          <w:noProof/>
          <w:szCs w:val="28"/>
        </w:rPr>
        <w:t>а</w:t>
      </w:r>
      <w:r w:rsidRPr="00EF6F4B">
        <w:rPr>
          <w:rFonts w:cs="Times New Roman"/>
          <w:noProof/>
          <w:szCs w:val="28"/>
        </w:rPr>
        <w:t xml:space="preserve">ммирования </w:t>
      </w:r>
      <w:r w:rsidR="00BB37B3">
        <w:rPr>
          <w:rFonts w:cs="Times New Roman"/>
          <w:noProof/>
          <w:szCs w:val="28"/>
          <w:lang w:val="en-US"/>
        </w:rPr>
        <w:t>KAA</w:t>
      </w:r>
      <w:r w:rsidR="00714C0A">
        <w:rPr>
          <w:rFonts w:cs="Times New Roman"/>
          <w:noProof/>
          <w:szCs w:val="28"/>
        </w:rPr>
        <w:t>-2020</w:t>
      </w:r>
      <w:r w:rsidRPr="00992A2C">
        <w:rPr>
          <w:rFonts w:cs="Times New Roman"/>
          <w:noProof/>
          <w:szCs w:val="28"/>
        </w:rPr>
        <w:t xml:space="preserve"> </w:t>
      </w:r>
      <w:r w:rsidRPr="00EF6F4B">
        <w:rPr>
          <w:rFonts w:cs="Times New Roman"/>
          <w:noProof/>
          <w:szCs w:val="28"/>
        </w:rPr>
        <w:t>предназначен для</w:t>
      </w:r>
      <w:r>
        <w:rPr>
          <w:rFonts w:cs="Times New Roman"/>
          <w:noProof/>
          <w:szCs w:val="28"/>
        </w:rPr>
        <w:t xml:space="preserve"> работы с консолью,</w:t>
      </w:r>
      <w:r w:rsidRPr="00EF6F4B">
        <w:rPr>
          <w:rFonts w:cs="Times New Roman"/>
          <w:noProof/>
          <w:szCs w:val="28"/>
        </w:rPr>
        <w:t xml:space="preserve"> выполнения простейших арифметический действий</w:t>
      </w:r>
      <w:r>
        <w:rPr>
          <w:rFonts w:cs="Times New Roman"/>
          <w:noProof/>
          <w:szCs w:val="28"/>
        </w:rPr>
        <w:t>,</w:t>
      </w:r>
      <w:r w:rsidRPr="00EF6F4B">
        <w:rPr>
          <w:rFonts w:cs="Times New Roman"/>
          <w:noProof/>
          <w:szCs w:val="28"/>
        </w:rPr>
        <w:t xml:space="preserve"> операций над строками</w:t>
      </w:r>
      <w:r>
        <w:rPr>
          <w:rFonts w:cs="Times New Roman"/>
          <w:noProof/>
          <w:szCs w:val="28"/>
        </w:rPr>
        <w:t xml:space="preserve"> и логическими переменными</w:t>
      </w:r>
      <w:r w:rsidRPr="00EF6F4B">
        <w:rPr>
          <w:rFonts w:cs="Times New Roman"/>
          <w:noProof/>
          <w:szCs w:val="28"/>
        </w:rPr>
        <w:t>.</w:t>
      </w:r>
    </w:p>
    <w:p w:rsidR="003A73A4" w:rsidRPr="00D30817" w:rsidRDefault="003A73A4" w:rsidP="00DB31A2">
      <w:pPr>
        <w:spacing w:before="24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ояснительная</w:t>
      </w:r>
      <w:r w:rsidRPr="00D30817">
        <w:rPr>
          <w:rFonts w:eastAsia="Calibri" w:cs="Times New Roman"/>
          <w:szCs w:val="28"/>
        </w:rPr>
        <w:t xml:space="preserve"> записка описывает правила и требования в использовании, принцип работы, реализацию разработанного языка программирования и компилятора. </w:t>
      </w:r>
    </w:p>
    <w:p w:rsidR="001B2011" w:rsidRPr="001B2011" w:rsidRDefault="001B2011" w:rsidP="00DF16D9">
      <w:pPr>
        <w:ind w:firstLine="709"/>
        <w:jc w:val="both"/>
      </w:pPr>
    </w:p>
    <w:p w:rsidR="00032F00" w:rsidRDefault="00032F00" w:rsidP="00DF16D9">
      <w:pPr>
        <w:ind w:firstLine="709"/>
      </w:pPr>
    </w:p>
    <w:p w:rsidR="00032F00" w:rsidRDefault="00032F00" w:rsidP="00DF16D9">
      <w:pPr>
        <w:ind w:firstLine="709"/>
        <w:rPr>
          <w:rFonts w:eastAsiaTheme="majorEastAsia" w:cstheme="majorBidi"/>
          <w:szCs w:val="32"/>
        </w:rPr>
      </w:pPr>
    </w:p>
    <w:p w:rsidR="00BB7565" w:rsidRDefault="00BB7565" w:rsidP="00DF16D9">
      <w:pPr>
        <w:ind w:firstLine="709"/>
        <w:rPr>
          <w:rFonts w:eastAsiaTheme="majorEastAsia" w:cstheme="majorBidi"/>
          <w:szCs w:val="32"/>
        </w:rPr>
      </w:pPr>
    </w:p>
    <w:p w:rsidR="00BB7565" w:rsidRDefault="00BB7565" w:rsidP="00DF16D9">
      <w:pPr>
        <w:ind w:firstLine="709"/>
        <w:rPr>
          <w:rFonts w:eastAsiaTheme="majorEastAsia" w:cstheme="majorBidi"/>
          <w:szCs w:val="32"/>
        </w:rPr>
      </w:pPr>
    </w:p>
    <w:p w:rsidR="00DB31A2" w:rsidRDefault="00DB31A2" w:rsidP="00DF16D9">
      <w:pPr>
        <w:ind w:firstLine="709"/>
        <w:rPr>
          <w:rFonts w:eastAsiaTheme="majorEastAsia" w:cstheme="majorBidi"/>
          <w:szCs w:val="32"/>
        </w:rPr>
      </w:pPr>
    </w:p>
    <w:p w:rsidR="002D2A96" w:rsidRPr="002D2A96" w:rsidRDefault="004E310E" w:rsidP="00E0199D">
      <w:pPr>
        <w:pStyle w:val="1"/>
        <w:spacing w:line="360" w:lineRule="auto"/>
      </w:pPr>
      <w:bookmarkStart w:id="1" w:name="_Toc58759270"/>
      <w:r w:rsidRPr="002D2A96">
        <w:lastRenderedPageBreak/>
        <w:t>1.Спецификация языка программирования</w:t>
      </w:r>
      <w:bookmarkEnd w:id="1"/>
    </w:p>
    <w:p w:rsidR="004E310E" w:rsidRDefault="00FA4FAA" w:rsidP="00FA4FAA">
      <w:pPr>
        <w:pStyle w:val="2"/>
      </w:pPr>
      <w:r>
        <w:t xml:space="preserve"> </w:t>
      </w:r>
      <w:bookmarkStart w:id="2" w:name="_Toc58759271"/>
      <w:r>
        <w:t>1.</w:t>
      </w:r>
      <w:r w:rsidRPr="00FA4FAA">
        <w:t>1</w:t>
      </w:r>
      <w:r>
        <w:t xml:space="preserve"> </w:t>
      </w:r>
      <w:r w:rsidR="002D2A96" w:rsidRPr="00FA4FAA">
        <w:t>Характеристика</w:t>
      </w:r>
      <w:r w:rsidR="002D2A96">
        <w:t xml:space="preserve"> языка программирования</w:t>
      </w:r>
      <w:bookmarkEnd w:id="2"/>
      <w:r w:rsidR="002D2A96">
        <w:t xml:space="preserve"> </w:t>
      </w:r>
    </w:p>
    <w:p w:rsidR="002D2A96" w:rsidRDefault="009D6C9E" w:rsidP="00DB31A2">
      <w:pPr>
        <w:spacing w:after="100" w:afterAutospacing="1"/>
        <w:ind w:firstLine="709"/>
        <w:jc w:val="both"/>
      </w:pPr>
      <w:r>
        <w:t xml:space="preserve">Язык </w:t>
      </w:r>
      <w:r>
        <w:rPr>
          <w:lang w:val="en-US"/>
        </w:rPr>
        <w:t>KAA</w:t>
      </w:r>
      <w:r w:rsidRPr="009D6C9E">
        <w:t xml:space="preserve">-2020 – </w:t>
      </w:r>
      <w:r>
        <w:t>компилируемый</w:t>
      </w:r>
      <w:r w:rsidR="009B5855">
        <w:t>, нестрого типизированный</w:t>
      </w:r>
      <w:r w:rsidR="008B2207">
        <w:t xml:space="preserve"> (присутствует возможность явного преобразования типа)</w:t>
      </w:r>
      <w:r>
        <w:t xml:space="preserve"> язык программирования высокого уровня</w:t>
      </w:r>
      <w:r w:rsidR="009B5855">
        <w:t xml:space="preserve"> со статической</w:t>
      </w:r>
      <w:r w:rsidR="00640329">
        <w:t xml:space="preserve"> </w:t>
      </w:r>
      <w:r w:rsidR="009B5855">
        <w:t>типизацией</w:t>
      </w:r>
      <w:r w:rsidR="00640329">
        <w:t xml:space="preserve"> (тип данных определяется во время компиляции)</w:t>
      </w:r>
      <w:r>
        <w:t>, который поддерживает следующие парадигмы программирования: процедурное, модульное</w:t>
      </w:r>
      <w:r w:rsidR="00640329">
        <w:t>, структурное</w:t>
      </w:r>
      <w:r>
        <w:t xml:space="preserve"> программирование.</w:t>
      </w:r>
    </w:p>
    <w:p w:rsidR="009B5855" w:rsidRDefault="00FA4FAA" w:rsidP="00FA4FAA">
      <w:pPr>
        <w:pStyle w:val="2"/>
        <w:spacing w:line="360" w:lineRule="auto"/>
        <w:ind w:firstLine="708"/>
      </w:pPr>
      <w:bookmarkStart w:id="3" w:name="_Toc58759272"/>
      <w:r>
        <w:t xml:space="preserve">1.2 </w:t>
      </w:r>
      <w:r w:rsidR="009B5855">
        <w:t>Алфавит языка</w:t>
      </w:r>
      <w:bookmarkEnd w:id="3"/>
    </w:p>
    <w:p w:rsidR="006F6C2C" w:rsidRPr="006F6C2C" w:rsidRDefault="006F6C2C" w:rsidP="00DF16D9">
      <w:pPr>
        <w:ind w:firstLine="709"/>
      </w:pPr>
      <w:r>
        <w:t>Совокупность символов, используемых в языке, называется алфавитом языка.</w:t>
      </w:r>
    </w:p>
    <w:p w:rsidR="00B67875" w:rsidRDefault="00786E30" w:rsidP="00DF16D9">
      <w:pPr>
        <w:ind w:firstLine="709"/>
        <w:jc w:val="both"/>
      </w:pPr>
      <w:r w:rsidRPr="00786E30">
        <w:t xml:space="preserve">Исходный код </w:t>
      </w:r>
      <w:r>
        <w:rPr>
          <w:lang w:val="en-US"/>
        </w:rPr>
        <w:t>KAA</w:t>
      </w:r>
      <w:r>
        <w:t>-2020</w:t>
      </w:r>
      <w:r w:rsidRPr="00786E30">
        <w:t xml:space="preserve"> может содержать символы латинского алфавита, цифры десятичной системы счисления от 0 до 9,</w:t>
      </w:r>
      <w:r w:rsidR="003A31E1">
        <w:t xml:space="preserve"> символы </w:t>
      </w:r>
      <w:r w:rsidR="006F6C2C">
        <w:t>арифметических, сдвиговых</w:t>
      </w:r>
      <w:r w:rsidR="003A31E1">
        <w:t xml:space="preserve"> и логических операций, </w:t>
      </w:r>
      <w:r w:rsidR="00E104D3">
        <w:t>а так</w:t>
      </w:r>
      <w:r w:rsidR="003A31E1">
        <w:t>же символы-разделители</w:t>
      </w:r>
      <w:r w:rsidRPr="00786E30">
        <w:t xml:space="preserve"> русские символы разреше</w:t>
      </w:r>
      <w:r w:rsidR="00640329">
        <w:t>ны только в строковых литералах</w:t>
      </w:r>
      <w:r w:rsidR="00531B3B">
        <w:t xml:space="preserve">. Алфавит языка </w:t>
      </w:r>
      <w:r w:rsidR="00531B3B">
        <w:rPr>
          <w:lang w:val="en-US"/>
        </w:rPr>
        <w:t>KAA</w:t>
      </w:r>
      <w:r w:rsidR="00531B3B" w:rsidRPr="00531B3B">
        <w:t xml:space="preserve">-2020 </w:t>
      </w:r>
      <w:r w:rsidR="00531B3B">
        <w:t>формально представлен</w:t>
      </w:r>
      <w:r w:rsidR="00E104D3">
        <w:t xml:space="preserve"> как совокупность правил в форме Бэкуса-Наура</w:t>
      </w:r>
      <w:r w:rsidR="003A31E1">
        <w:t xml:space="preserve"> </w:t>
      </w:r>
      <w:r w:rsidR="00531B3B">
        <w:t>в таблице 1.1.</w:t>
      </w:r>
    </w:p>
    <w:p w:rsidR="008725A7" w:rsidRDefault="001E655B" w:rsidP="00DF16D9">
      <w:pPr>
        <w:spacing w:after="0"/>
        <w:ind w:firstLine="709"/>
        <w:jc w:val="both"/>
      </w:pPr>
      <w:r>
        <w:t>Таблица 1.1 – А</w:t>
      </w:r>
      <w:r w:rsidR="00531B3B">
        <w:t xml:space="preserve">лфавит языка программирования </w:t>
      </w:r>
      <w:r w:rsidR="008725A7">
        <w:rPr>
          <w:lang w:val="en-US"/>
        </w:rPr>
        <w:t>KAA</w:t>
      </w:r>
      <w:r w:rsidR="008725A7">
        <w:t>-2020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046687" w:rsidTr="00046687">
        <w:tc>
          <w:tcPr>
            <w:tcW w:w="10456" w:type="dxa"/>
          </w:tcPr>
          <w:p w:rsidR="00046687" w:rsidRPr="005E5A4B" w:rsidRDefault="00046687" w:rsidP="005E5A4B">
            <w:pPr>
              <w:jc w:val="center"/>
            </w:pPr>
            <w:r w:rsidRPr="005E5A4B">
              <w:t>Правило</w:t>
            </w:r>
          </w:p>
        </w:tc>
      </w:tr>
      <w:tr w:rsidR="00046687" w:rsidTr="00046687">
        <w:tc>
          <w:tcPr>
            <w:tcW w:w="10456" w:type="dxa"/>
          </w:tcPr>
          <w:p w:rsidR="00046687" w:rsidRPr="00380755" w:rsidRDefault="00046687" w:rsidP="00DF16D9">
            <w:pPr>
              <w:ind w:firstLine="709"/>
              <w:jc w:val="both"/>
            </w:pPr>
            <w:r w:rsidRPr="00046687">
              <w:t>&lt;</w:t>
            </w:r>
            <w:r w:rsidR="00380755">
              <w:t xml:space="preserve">строчная </w:t>
            </w:r>
            <w:r>
              <w:t>буква латинского алфавита</w:t>
            </w:r>
            <w:r w:rsidRPr="00046687">
              <w:t xml:space="preserve">&gt; ::= </w:t>
            </w:r>
            <w:r>
              <w:rPr>
                <w:lang w:val="en-US"/>
              </w:rPr>
              <w:t>a</w:t>
            </w:r>
            <w:r w:rsidRPr="00046687">
              <w:t>|</w:t>
            </w:r>
            <w:r>
              <w:rPr>
                <w:lang w:val="en-US"/>
              </w:rPr>
              <w:t>b</w:t>
            </w:r>
            <w:r w:rsidRPr="00046687">
              <w:t>|</w:t>
            </w:r>
            <w:r>
              <w:rPr>
                <w:lang w:val="en-US"/>
              </w:rPr>
              <w:t>c</w:t>
            </w:r>
            <w:r w:rsidRPr="00046687">
              <w:t>|</w:t>
            </w:r>
            <w:r>
              <w:rPr>
                <w:lang w:val="en-US"/>
              </w:rPr>
              <w:t>d</w:t>
            </w:r>
            <w:r w:rsidRPr="00046687">
              <w:t>|</w:t>
            </w:r>
            <w:r>
              <w:rPr>
                <w:lang w:val="en-US"/>
              </w:rPr>
              <w:t>e</w:t>
            </w:r>
            <w:r w:rsidRPr="00046687">
              <w:t>|</w:t>
            </w:r>
            <w:r>
              <w:rPr>
                <w:lang w:val="en-US"/>
              </w:rPr>
              <w:t>f</w:t>
            </w:r>
            <w:r w:rsidRPr="00046687">
              <w:t>|</w:t>
            </w:r>
            <w:r>
              <w:rPr>
                <w:lang w:val="en-US"/>
              </w:rPr>
              <w:t>g</w:t>
            </w:r>
            <w:r w:rsidRPr="00046687">
              <w:t>|</w:t>
            </w:r>
            <w:r>
              <w:rPr>
                <w:lang w:val="en-US"/>
              </w:rPr>
              <w:t>h</w:t>
            </w:r>
            <w:r w:rsidRPr="00046687">
              <w:t>|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046687">
              <w:t>|</w:t>
            </w:r>
            <w:r>
              <w:rPr>
                <w:lang w:val="en-US"/>
              </w:rPr>
              <w:t>j</w:t>
            </w:r>
            <w:r w:rsidRPr="00046687">
              <w:t>|</w:t>
            </w:r>
            <w:r w:rsidR="000163D5">
              <w:rPr>
                <w:lang w:val="en-US"/>
              </w:rPr>
              <w:t>k</w:t>
            </w:r>
            <w:r w:rsidR="000163D5">
              <w:t>|</w:t>
            </w:r>
            <w:r>
              <w:rPr>
                <w:lang w:val="en-US"/>
              </w:rPr>
              <w:t>l</w:t>
            </w:r>
            <w:r w:rsidRPr="00046687">
              <w:t>|</w:t>
            </w:r>
            <w:r>
              <w:rPr>
                <w:lang w:val="en-US"/>
              </w:rPr>
              <w:t>m</w:t>
            </w:r>
            <w:r w:rsidRPr="00046687">
              <w:t>|</w:t>
            </w:r>
            <w:r>
              <w:rPr>
                <w:lang w:val="en-US"/>
              </w:rPr>
              <w:t>n</w:t>
            </w:r>
            <w:r w:rsidRPr="00046687">
              <w:t>|</w:t>
            </w:r>
            <w:r>
              <w:rPr>
                <w:lang w:val="en-US"/>
              </w:rPr>
              <w:t>o</w:t>
            </w:r>
            <w:r w:rsidRPr="00046687">
              <w:t>|</w:t>
            </w:r>
            <w:r>
              <w:rPr>
                <w:lang w:val="en-US"/>
              </w:rPr>
              <w:t>p</w:t>
            </w:r>
            <w:r w:rsidRPr="00046687">
              <w:t>|</w:t>
            </w:r>
            <w:r>
              <w:rPr>
                <w:lang w:val="en-US"/>
              </w:rPr>
              <w:t>q</w:t>
            </w:r>
            <w:r w:rsidRPr="00046687">
              <w:t>|</w:t>
            </w:r>
            <w:r>
              <w:rPr>
                <w:lang w:val="en-US"/>
              </w:rPr>
              <w:t>r</w:t>
            </w:r>
            <w:r w:rsidRPr="00046687">
              <w:t>|</w:t>
            </w:r>
            <w:r>
              <w:rPr>
                <w:lang w:val="en-US"/>
              </w:rPr>
              <w:t>s</w:t>
            </w:r>
            <w:r w:rsidRPr="00046687">
              <w:t>|</w:t>
            </w:r>
            <w:r>
              <w:rPr>
                <w:lang w:val="en-US"/>
              </w:rPr>
              <w:t>t</w:t>
            </w:r>
            <w:r w:rsidRPr="00046687">
              <w:t>|</w:t>
            </w:r>
            <w:r>
              <w:rPr>
                <w:lang w:val="en-US"/>
              </w:rPr>
              <w:t>u</w:t>
            </w:r>
            <w:r w:rsidRPr="00046687">
              <w:t>|</w:t>
            </w:r>
            <w:r>
              <w:rPr>
                <w:lang w:val="en-US"/>
              </w:rPr>
              <w:t>v</w:t>
            </w:r>
            <w:r w:rsidR="00380755" w:rsidRPr="00380755">
              <w:t>|</w:t>
            </w:r>
            <w:r w:rsidR="00380755">
              <w:rPr>
                <w:lang w:val="en-US"/>
              </w:rPr>
              <w:t>w</w:t>
            </w:r>
            <w:r w:rsidR="00380755">
              <w:t>|</w:t>
            </w:r>
            <w:r w:rsidR="00380755">
              <w:rPr>
                <w:lang w:val="en-US"/>
              </w:rPr>
              <w:t>x</w:t>
            </w:r>
            <w:r w:rsidR="00380755" w:rsidRPr="00380755">
              <w:t>|</w:t>
            </w:r>
            <w:r w:rsidR="00380755">
              <w:rPr>
                <w:lang w:val="en-US"/>
              </w:rPr>
              <w:t>y</w:t>
            </w:r>
            <w:r w:rsidR="00380755" w:rsidRPr="00380755">
              <w:t>|</w:t>
            </w:r>
            <w:r w:rsidR="00380755">
              <w:rPr>
                <w:lang w:val="en-US"/>
              </w:rPr>
              <w:t>z</w:t>
            </w:r>
          </w:p>
        </w:tc>
      </w:tr>
      <w:tr w:rsidR="00380755" w:rsidTr="00046687">
        <w:tc>
          <w:tcPr>
            <w:tcW w:w="10456" w:type="dxa"/>
          </w:tcPr>
          <w:p w:rsidR="00380755" w:rsidRPr="00380755" w:rsidRDefault="00380755" w:rsidP="00DF16D9">
            <w:pPr>
              <w:ind w:firstLine="709"/>
            </w:pPr>
            <w:r w:rsidRPr="00046687">
              <w:t>&lt;</w:t>
            </w:r>
            <w:r>
              <w:t>прописная буква латинского алфавита</w:t>
            </w:r>
            <w:r w:rsidRPr="00046687">
              <w:t>&gt;::</w:t>
            </w:r>
            <w:r>
              <w:t>=</w:t>
            </w:r>
            <w:r>
              <w:rPr>
                <w:lang w:val="en-US"/>
              </w:rPr>
              <w:t>A</w:t>
            </w:r>
            <w:r w:rsidRPr="00046687">
              <w:t>|</w:t>
            </w:r>
            <w:r>
              <w:rPr>
                <w:lang w:val="en-US"/>
              </w:rPr>
              <w:t>B</w:t>
            </w:r>
            <w:r w:rsidRPr="00046687">
              <w:t>|</w:t>
            </w:r>
            <w:r>
              <w:rPr>
                <w:lang w:val="en-US"/>
              </w:rPr>
              <w:t>C</w:t>
            </w:r>
            <w:r w:rsidRPr="00046687">
              <w:t>|</w:t>
            </w:r>
            <w:r>
              <w:rPr>
                <w:lang w:val="en-US"/>
              </w:rPr>
              <w:t>D</w:t>
            </w:r>
            <w:r w:rsidRPr="00046687">
              <w:t>|</w:t>
            </w:r>
            <w:r>
              <w:rPr>
                <w:lang w:val="en-US"/>
              </w:rPr>
              <w:t>E</w:t>
            </w:r>
            <w:r w:rsidRPr="00046687">
              <w:t>|</w:t>
            </w:r>
            <w:r>
              <w:rPr>
                <w:lang w:val="en-US"/>
              </w:rPr>
              <w:t>F</w:t>
            </w:r>
            <w:r w:rsidRPr="00046687">
              <w:t>|</w:t>
            </w:r>
            <w:r>
              <w:rPr>
                <w:lang w:val="en-US"/>
              </w:rPr>
              <w:t>G</w:t>
            </w:r>
            <w:r w:rsidRPr="00046687">
              <w:t>|</w:t>
            </w:r>
            <w:r>
              <w:rPr>
                <w:lang w:val="en-US"/>
              </w:rPr>
              <w:t>H</w:t>
            </w:r>
            <w:r w:rsidRPr="00046687">
              <w:t>|</w:t>
            </w:r>
            <w:r>
              <w:rPr>
                <w:lang w:val="en-US"/>
              </w:rPr>
              <w:t>I</w:t>
            </w:r>
            <w:r w:rsidRPr="00046687">
              <w:t>|</w:t>
            </w:r>
            <w:r>
              <w:rPr>
                <w:lang w:val="en-US"/>
              </w:rPr>
              <w:t>J</w:t>
            </w:r>
            <w:r w:rsidRPr="00046687">
              <w:t>|</w:t>
            </w:r>
            <w:r w:rsidR="000163D5">
              <w:rPr>
                <w:lang w:val="en-US"/>
              </w:rPr>
              <w:t>K</w:t>
            </w:r>
            <w:r w:rsidR="000163D5" w:rsidRPr="000163D5">
              <w:t>|</w:t>
            </w:r>
            <w:r>
              <w:rPr>
                <w:lang w:val="en-US"/>
              </w:rPr>
              <w:t>L</w:t>
            </w:r>
            <w:r w:rsidRPr="00046687">
              <w:t>|</w:t>
            </w:r>
            <w:r>
              <w:rPr>
                <w:lang w:val="en-US"/>
              </w:rPr>
              <w:t>M</w:t>
            </w:r>
            <w:r w:rsidRPr="00046687">
              <w:t>|</w:t>
            </w:r>
            <w:r>
              <w:rPr>
                <w:lang w:val="en-US"/>
              </w:rPr>
              <w:t>N</w:t>
            </w:r>
            <w:r w:rsidRPr="00046687">
              <w:t>|</w:t>
            </w:r>
            <w:r>
              <w:rPr>
                <w:lang w:val="en-US"/>
              </w:rPr>
              <w:t>O</w:t>
            </w:r>
            <w:r w:rsidRPr="00046687">
              <w:t>|</w:t>
            </w:r>
            <w:r>
              <w:rPr>
                <w:lang w:val="en-US"/>
              </w:rPr>
              <w:t>P</w:t>
            </w:r>
            <w:r w:rsidRPr="00046687">
              <w:t>|</w:t>
            </w:r>
            <w:r>
              <w:rPr>
                <w:lang w:val="en-US"/>
              </w:rPr>
              <w:t>Q</w:t>
            </w:r>
            <w:r w:rsidRPr="00046687">
              <w:t>|</w:t>
            </w:r>
            <w:r>
              <w:rPr>
                <w:lang w:val="en-US"/>
              </w:rPr>
              <w:t>R</w:t>
            </w:r>
            <w:r w:rsidRPr="00046687">
              <w:t>|</w:t>
            </w:r>
            <w:r>
              <w:rPr>
                <w:lang w:val="en-US"/>
              </w:rPr>
              <w:t>S</w:t>
            </w:r>
            <w:r w:rsidRPr="00046687">
              <w:t>|</w:t>
            </w:r>
            <w:r>
              <w:rPr>
                <w:lang w:val="en-US"/>
              </w:rPr>
              <w:t>T</w:t>
            </w:r>
            <w:r w:rsidRPr="00046687">
              <w:t>|</w:t>
            </w:r>
            <w:r>
              <w:rPr>
                <w:lang w:val="en-US"/>
              </w:rPr>
              <w:t>U</w:t>
            </w:r>
            <w:r w:rsidRPr="00046687">
              <w:t>|</w:t>
            </w:r>
            <w:r>
              <w:rPr>
                <w:lang w:val="en-US"/>
              </w:rPr>
              <w:t>V</w:t>
            </w:r>
            <w:r w:rsidRPr="00380755">
              <w:t>|</w:t>
            </w:r>
            <w:r>
              <w:rPr>
                <w:lang w:val="en-US"/>
              </w:rPr>
              <w:t>W</w:t>
            </w:r>
            <w:r>
              <w:t>|</w:t>
            </w:r>
            <w:r>
              <w:rPr>
                <w:lang w:val="en-US"/>
              </w:rPr>
              <w:t>X</w:t>
            </w:r>
            <w:r w:rsidRPr="00380755">
              <w:t>|</w:t>
            </w:r>
            <w:r>
              <w:rPr>
                <w:lang w:val="en-US"/>
              </w:rPr>
              <w:t>Y</w:t>
            </w:r>
            <w:r w:rsidRPr="00380755">
              <w:t>|</w:t>
            </w:r>
            <w:r>
              <w:rPr>
                <w:lang w:val="en-US"/>
              </w:rPr>
              <w:t>Z</w:t>
            </w:r>
          </w:p>
        </w:tc>
      </w:tr>
      <w:tr w:rsidR="00380755" w:rsidTr="00046687">
        <w:tc>
          <w:tcPr>
            <w:tcW w:w="10456" w:type="dxa"/>
          </w:tcPr>
          <w:p w:rsidR="00380755" w:rsidRPr="00F02A1F" w:rsidRDefault="00F02A1F" w:rsidP="00DF16D9">
            <w:pPr>
              <w:ind w:firstLine="709"/>
              <w:jc w:val="both"/>
              <w:rPr>
                <w:lang w:val="en-US"/>
              </w:rPr>
            </w:pPr>
            <w:r>
              <w:rPr>
                <w:lang w:val="en-US"/>
              </w:rPr>
              <w:t>&lt;</w:t>
            </w:r>
            <w:r>
              <w:t>цифра</w:t>
            </w:r>
            <w:r>
              <w:rPr>
                <w:lang w:val="en-US"/>
              </w:rPr>
              <w:t>&gt; ::=</w:t>
            </w:r>
            <w:r>
              <w:t xml:space="preserve"> 0 | 1 | 2 | 3 | 4 | 5 | 6 | 7 | 8 | 9</w:t>
            </w:r>
          </w:p>
        </w:tc>
      </w:tr>
      <w:tr w:rsidR="00380755" w:rsidTr="00046687">
        <w:tc>
          <w:tcPr>
            <w:tcW w:w="10456" w:type="dxa"/>
          </w:tcPr>
          <w:p w:rsidR="00380755" w:rsidRPr="00F02A1F" w:rsidRDefault="00F02A1F" w:rsidP="00DF16D9">
            <w:pPr>
              <w:ind w:firstLine="709"/>
            </w:pPr>
            <w:r w:rsidRPr="00F02A1F">
              <w:t>&lt;</w:t>
            </w:r>
            <w:r>
              <w:t>строчная буква русского алфавита</w:t>
            </w:r>
            <w:r w:rsidRPr="00F02A1F">
              <w:t>&gt;</w:t>
            </w:r>
            <w:r w:rsidR="000D486A" w:rsidRPr="00046687">
              <w:t>::</w:t>
            </w:r>
            <w:r>
              <w:t xml:space="preserve">= </w:t>
            </w:r>
            <w:proofErr w:type="spellStart"/>
            <w:r>
              <w:t>а</w:t>
            </w:r>
            <w:r w:rsidRPr="00F02A1F">
              <w:t>|</w:t>
            </w:r>
            <w:r>
              <w:t>б</w:t>
            </w:r>
            <w:r w:rsidRPr="00F02A1F">
              <w:t>|</w:t>
            </w:r>
            <w:r>
              <w:t>в</w:t>
            </w:r>
            <w:r w:rsidRPr="00F02A1F">
              <w:t>|</w:t>
            </w:r>
            <w:r>
              <w:t>г</w:t>
            </w:r>
            <w:r w:rsidRPr="00F02A1F">
              <w:t>|</w:t>
            </w:r>
            <w:r>
              <w:t>д</w:t>
            </w:r>
            <w:r w:rsidRPr="00F02A1F">
              <w:t>|</w:t>
            </w:r>
            <w:r>
              <w:t>е</w:t>
            </w:r>
            <w:r w:rsidRPr="00F02A1F">
              <w:t>|</w:t>
            </w:r>
            <w:r>
              <w:t>ё</w:t>
            </w:r>
            <w:r w:rsidRPr="00F02A1F">
              <w:t>|</w:t>
            </w:r>
            <w:r>
              <w:t>ж</w:t>
            </w:r>
            <w:r w:rsidRPr="00F02A1F">
              <w:t>|</w:t>
            </w:r>
            <w:r>
              <w:t>з</w:t>
            </w:r>
            <w:r w:rsidRPr="00F02A1F">
              <w:t>|</w:t>
            </w:r>
            <w:r>
              <w:t>и</w:t>
            </w:r>
            <w:r w:rsidRPr="00F02A1F">
              <w:t>|</w:t>
            </w:r>
            <w:r>
              <w:t>й</w:t>
            </w:r>
            <w:r w:rsidRPr="00F02A1F">
              <w:t>|</w:t>
            </w:r>
            <w:r>
              <w:t>к</w:t>
            </w:r>
            <w:r w:rsidRPr="00F02A1F">
              <w:t>|</w:t>
            </w:r>
            <w:r>
              <w:t>л</w:t>
            </w:r>
            <w:r w:rsidRPr="00F02A1F">
              <w:t>|</w:t>
            </w:r>
            <w:r w:rsidR="00C041C0">
              <w:t>м</w:t>
            </w:r>
            <w:r w:rsidRPr="00F02A1F">
              <w:t>|</w:t>
            </w:r>
            <w:r w:rsidR="00C041C0">
              <w:t>н</w:t>
            </w:r>
            <w:r w:rsidRPr="00F02A1F">
              <w:t>|</w:t>
            </w:r>
            <w:r w:rsidR="00C041C0">
              <w:t>о</w:t>
            </w:r>
            <w:r w:rsidRPr="00F02A1F">
              <w:t>|</w:t>
            </w:r>
            <w:r w:rsidR="00C041C0">
              <w:t>п</w:t>
            </w:r>
            <w:r w:rsidRPr="00F02A1F">
              <w:t>|</w:t>
            </w:r>
            <w:r w:rsidR="00C041C0">
              <w:t>р</w:t>
            </w:r>
            <w:r w:rsidRPr="00F02A1F">
              <w:t>|</w:t>
            </w:r>
            <w:r w:rsidR="00C041C0">
              <w:t>с</w:t>
            </w:r>
            <w:r w:rsidRPr="00F02A1F">
              <w:t>|</w:t>
            </w:r>
            <w:r w:rsidR="00C041C0">
              <w:t>т</w:t>
            </w:r>
            <w:r w:rsidRPr="00F02A1F">
              <w:t>|</w:t>
            </w:r>
            <w:r w:rsidR="00C041C0">
              <w:t>у</w:t>
            </w:r>
            <w:r w:rsidRPr="00F02A1F">
              <w:t>|</w:t>
            </w:r>
            <w:r w:rsidR="00C041C0">
              <w:t>ф</w:t>
            </w:r>
            <w:r w:rsidRPr="00F02A1F">
              <w:t>|</w:t>
            </w:r>
            <w:r w:rsidR="00C041C0">
              <w:t>х</w:t>
            </w:r>
            <w:r w:rsidRPr="00F02A1F">
              <w:t>|</w:t>
            </w:r>
            <w:r w:rsidR="00C041C0">
              <w:t>ц</w:t>
            </w:r>
            <w:r w:rsidRPr="00F02A1F">
              <w:t>|</w:t>
            </w:r>
            <w:r w:rsidR="00C041C0">
              <w:t>ч</w:t>
            </w:r>
            <w:r w:rsidRPr="00F02A1F">
              <w:t>|</w:t>
            </w:r>
            <w:r w:rsidR="00C041C0">
              <w:t>ш</w:t>
            </w:r>
            <w:r w:rsidRPr="00F02A1F">
              <w:t>|</w:t>
            </w:r>
            <w:r w:rsidR="00C041C0">
              <w:t>щ</w:t>
            </w:r>
            <w:r w:rsidRPr="00F02A1F">
              <w:t>|</w:t>
            </w:r>
            <w:r w:rsidR="00C041C0">
              <w:t>ъ</w:t>
            </w:r>
            <w:r w:rsidRPr="00F02A1F">
              <w:t>|</w:t>
            </w:r>
            <w:r w:rsidR="00C041C0">
              <w:t>ь</w:t>
            </w:r>
            <w:r w:rsidRPr="00F02A1F">
              <w:t>|</w:t>
            </w:r>
            <w:r w:rsidR="00C041C0">
              <w:t>э</w:t>
            </w:r>
            <w:r w:rsidRPr="00F02A1F">
              <w:t>|</w:t>
            </w:r>
            <w:r w:rsidR="00C041C0">
              <w:t>ю</w:t>
            </w:r>
            <w:r w:rsidRPr="00F02A1F">
              <w:t>|</w:t>
            </w:r>
            <w:r w:rsidR="00C041C0">
              <w:t>я</w:t>
            </w:r>
            <w:proofErr w:type="spellEnd"/>
          </w:p>
        </w:tc>
      </w:tr>
      <w:tr w:rsidR="00C041C0" w:rsidTr="00046687">
        <w:tc>
          <w:tcPr>
            <w:tcW w:w="10456" w:type="dxa"/>
          </w:tcPr>
          <w:p w:rsidR="00C041C0" w:rsidRPr="00F02A1F" w:rsidRDefault="00C041C0" w:rsidP="00DF16D9">
            <w:pPr>
              <w:ind w:firstLine="709"/>
            </w:pPr>
            <w:r w:rsidRPr="00F02A1F">
              <w:t>&lt;</w:t>
            </w:r>
            <w:r>
              <w:t>прописная буква русского алфавита</w:t>
            </w:r>
            <w:r w:rsidRPr="00F02A1F">
              <w:t>&gt;</w:t>
            </w:r>
            <w:r w:rsidR="000D486A" w:rsidRPr="00046687">
              <w:t>::</w:t>
            </w:r>
            <w:r>
              <w:t>= А</w:t>
            </w:r>
            <w:r w:rsidRPr="00F02A1F">
              <w:t>|</w:t>
            </w:r>
            <w:r>
              <w:t>Б</w:t>
            </w:r>
            <w:r w:rsidRPr="00F02A1F">
              <w:t>|</w:t>
            </w:r>
            <w:r>
              <w:t>В</w:t>
            </w:r>
            <w:r w:rsidRPr="00F02A1F">
              <w:t>|</w:t>
            </w:r>
            <w:r>
              <w:t>Г</w:t>
            </w:r>
            <w:r w:rsidRPr="00F02A1F">
              <w:t>|</w:t>
            </w:r>
            <w:r>
              <w:t>Д</w:t>
            </w:r>
            <w:r w:rsidRPr="00F02A1F">
              <w:t>|</w:t>
            </w:r>
            <w:r>
              <w:t>Е</w:t>
            </w:r>
            <w:r w:rsidRPr="00F02A1F">
              <w:t>|</w:t>
            </w:r>
            <w:r>
              <w:t>Ё</w:t>
            </w:r>
            <w:r w:rsidRPr="00F02A1F">
              <w:t>|</w:t>
            </w:r>
            <w:r>
              <w:t>Ж</w:t>
            </w:r>
            <w:r w:rsidRPr="00F02A1F">
              <w:t>|</w:t>
            </w:r>
            <w:r>
              <w:t>З</w:t>
            </w:r>
            <w:r w:rsidRPr="00F02A1F">
              <w:t>|</w:t>
            </w:r>
            <w:r>
              <w:t>И</w:t>
            </w:r>
            <w:r w:rsidRPr="00F02A1F">
              <w:t>|</w:t>
            </w:r>
            <w:r>
              <w:t>Й</w:t>
            </w:r>
            <w:r w:rsidRPr="00F02A1F">
              <w:t>|</w:t>
            </w:r>
            <w:r>
              <w:t>К</w:t>
            </w:r>
            <w:r w:rsidRPr="00F02A1F">
              <w:t>|</w:t>
            </w:r>
            <w:r>
              <w:t>Л</w:t>
            </w:r>
            <w:r w:rsidRPr="00F02A1F">
              <w:t>|</w:t>
            </w:r>
            <w:r>
              <w:t>М</w:t>
            </w:r>
            <w:r w:rsidRPr="00F02A1F">
              <w:t>|</w:t>
            </w:r>
            <w:r>
              <w:t>Н</w:t>
            </w:r>
            <w:r w:rsidRPr="00F02A1F">
              <w:t>|</w:t>
            </w:r>
            <w:r>
              <w:t>О</w:t>
            </w:r>
            <w:r w:rsidRPr="00F02A1F">
              <w:t>|</w:t>
            </w:r>
            <w:r>
              <w:t>П</w:t>
            </w:r>
            <w:r w:rsidRPr="00F02A1F">
              <w:t>|</w:t>
            </w:r>
            <w:r>
              <w:t>Р</w:t>
            </w:r>
            <w:r w:rsidRPr="00F02A1F">
              <w:t>|</w:t>
            </w:r>
            <w:r>
              <w:t>С</w:t>
            </w:r>
            <w:r w:rsidRPr="00F02A1F">
              <w:t>|</w:t>
            </w:r>
            <w:r>
              <w:t>Т</w:t>
            </w:r>
            <w:r w:rsidRPr="00F02A1F">
              <w:t>|</w:t>
            </w:r>
            <w:r>
              <w:t>У</w:t>
            </w:r>
            <w:r w:rsidRPr="00F02A1F">
              <w:t>|</w:t>
            </w:r>
            <w:r>
              <w:t>Ф</w:t>
            </w:r>
            <w:r w:rsidRPr="00F02A1F">
              <w:t>|</w:t>
            </w:r>
            <w:r>
              <w:t>Х</w:t>
            </w:r>
            <w:r w:rsidRPr="00F02A1F">
              <w:t>|</w:t>
            </w:r>
            <w:r>
              <w:t>Ц</w:t>
            </w:r>
            <w:r w:rsidRPr="00F02A1F">
              <w:t>|</w:t>
            </w:r>
            <w:r>
              <w:t>Ч</w:t>
            </w:r>
            <w:r w:rsidRPr="00F02A1F">
              <w:t>|</w:t>
            </w:r>
            <w:r>
              <w:t>Ш</w:t>
            </w:r>
            <w:r w:rsidRPr="00F02A1F">
              <w:t>|</w:t>
            </w:r>
            <w:r>
              <w:t>Щ</w:t>
            </w:r>
            <w:r w:rsidRPr="00F02A1F">
              <w:t>|</w:t>
            </w:r>
            <w:r>
              <w:t>Ъ</w:t>
            </w:r>
            <w:r w:rsidRPr="00F02A1F">
              <w:t>|</w:t>
            </w:r>
            <w:r>
              <w:t>Ь</w:t>
            </w:r>
            <w:r w:rsidRPr="00F02A1F">
              <w:t>|</w:t>
            </w:r>
            <w:r>
              <w:t>Э</w:t>
            </w:r>
            <w:r w:rsidRPr="00F02A1F">
              <w:t>|</w:t>
            </w:r>
            <w:r>
              <w:t>Ю</w:t>
            </w:r>
            <w:r w:rsidRPr="00F02A1F">
              <w:t>|</w:t>
            </w:r>
            <w:r>
              <w:t>Я</w:t>
            </w:r>
          </w:p>
        </w:tc>
      </w:tr>
      <w:tr w:rsidR="00C041C0" w:rsidTr="00046687">
        <w:tc>
          <w:tcPr>
            <w:tcW w:w="10456" w:type="dxa"/>
          </w:tcPr>
          <w:p w:rsidR="00C041C0" w:rsidRPr="00BB7565" w:rsidRDefault="00E104D3" w:rsidP="00DF16D9">
            <w:pPr>
              <w:ind w:firstLine="709"/>
              <w:rPr>
                <w:lang w:val="en-US"/>
              </w:rPr>
            </w:pPr>
            <w:r w:rsidRPr="00F02A1F">
              <w:t>&lt;</w:t>
            </w:r>
            <w:r>
              <w:t>арифметическая операция</w:t>
            </w:r>
            <w:r w:rsidRPr="00F02A1F">
              <w:t>&gt;</w:t>
            </w:r>
            <w:r w:rsidR="000D486A" w:rsidRPr="00046687">
              <w:t>::</w:t>
            </w:r>
            <w:r>
              <w:t>= +</w:t>
            </w:r>
            <w:r>
              <w:rPr>
                <w:lang w:val="en-US"/>
              </w:rPr>
              <w:t>|</w:t>
            </w:r>
            <w:r>
              <w:t>-</w:t>
            </w:r>
            <w:r>
              <w:rPr>
                <w:lang w:val="en-US"/>
              </w:rPr>
              <w:t>|</w:t>
            </w:r>
            <w:r>
              <w:t>*</w:t>
            </w:r>
            <w:r>
              <w:rPr>
                <w:lang w:val="en-US"/>
              </w:rPr>
              <w:t>|</w:t>
            </w:r>
            <w:r>
              <w:t>/</w:t>
            </w:r>
          </w:p>
        </w:tc>
      </w:tr>
      <w:tr w:rsidR="00FB09E2" w:rsidTr="00046687">
        <w:tc>
          <w:tcPr>
            <w:tcW w:w="10456" w:type="dxa"/>
          </w:tcPr>
          <w:p w:rsidR="00FB09E2" w:rsidRPr="00600926" w:rsidRDefault="00FB09E2" w:rsidP="00DF16D9">
            <w:pPr>
              <w:ind w:firstLine="709"/>
              <w:rPr>
                <w:rFonts w:cs="Times New Roman"/>
                <w:lang w:val="en-US"/>
              </w:rPr>
            </w:pPr>
            <w:r w:rsidRPr="00F02A1F">
              <w:t>&lt;</w:t>
            </w:r>
            <w:r w:rsidR="00600926">
              <w:t>символ-</w:t>
            </w:r>
            <w:r w:rsidR="003C542D">
              <w:t xml:space="preserve"> сепаратор</w:t>
            </w:r>
            <w:r w:rsidRPr="00F02A1F">
              <w:t>&gt;</w:t>
            </w:r>
            <w:r w:rsidR="003C542D" w:rsidRPr="00046687">
              <w:t>::</w:t>
            </w:r>
            <w:r>
              <w:t xml:space="preserve">= </w:t>
            </w:r>
            <w:r w:rsidR="00600926">
              <w:rPr>
                <w:rFonts w:ascii="Arial" w:hAnsi="Arial" w:cs="Arial"/>
                <w:color w:val="202124"/>
                <w:shd w:val="clear" w:color="auto" w:fill="FFFFFF"/>
              </w:rPr>
              <w:t>' '</w:t>
            </w:r>
            <w:r w:rsidR="00600926">
              <w:rPr>
                <w:rFonts w:cs="Times New Roman"/>
                <w:color w:val="202124"/>
                <w:shd w:val="clear" w:color="auto" w:fill="FFFFFF"/>
                <w:lang w:val="en-US"/>
              </w:rPr>
              <w:t>|,|(|)|{|}|;|:</w:t>
            </w:r>
          </w:p>
        </w:tc>
      </w:tr>
      <w:tr w:rsidR="000D486A" w:rsidTr="00046687">
        <w:tc>
          <w:tcPr>
            <w:tcW w:w="10456" w:type="dxa"/>
          </w:tcPr>
          <w:p w:rsidR="000D486A" w:rsidRPr="003C542D" w:rsidRDefault="000D486A" w:rsidP="00DF16D9">
            <w:pPr>
              <w:ind w:firstLine="709"/>
              <w:rPr>
                <w:rFonts w:cs="Times New Roman"/>
              </w:rPr>
            </w:pPr>
            <w:r w:rsidRPr="00F02A1F">
              <w:t>&lt;</w:t>
            </w:r>
            <w:r>
              <w:t>логическая операция</w:t>
            </w:r>
            <w:r w:rsidRPr="00F02A1F">
              <w:t>&gt;</w:t>
            </w:r>
            <w:r w:rsidR="003C542D" w:rsidRPr="00046687">
              <w:t>::</w:t>
            </w:r>
            <w:r>
              <w:t xml:space="preserve">= </w:t>
            </w:r>
            <w:r w:rsidRPr="003C542D">
              <w:rPr>
                <w:rFonts w:cs="Times New Roman"/>
                <w:color w:val="202124"/>
                <w:shd w:val="clear" w:color="auto" w:fill="FFFFFF"/>
              </w:rPr>
              <w:t>&gt;|&lt;|==</w:t>
            </w:r>
            <w:r w:rsidR="003C542D" w:rsidRPr="003C542D">
              <w:rPr>
                <w:rFonts w:cs="Times New Roman"/>
                <w:color w:val="202124"/>
                <w:shd w:val="clear" w:color="auto" w:fill="FFFFFF"/>
              </w:rPr>
              <w:t>|!=</w:t>
            </w:r>
          </w:p>
        </w:tc>
      </w:tr>
    </w:tbl>
    <w:p w:rsidR="00635A95" w:rsidRPr="00635A95" w:rsidRDefault="00FA4FAA" w:rsidP="00DF16D9">
      <w:pPr>
        <w:pStyle w:val="2"/>
      </w:pPr>
      <w:bookmarkStart w:id="4" w:name="_Toc58759273"/>
      <w:r>
        <w:t xml:space="preserve">1.3 </w:t>
      </w:r>
      <w:r w:rsidR="009B5855">
        <w:t>Символы-сепараторы</w:t>
      </w:r>
      <w:bookmarkEnd w:id="4"/>
    </w:p>
    <w:p w:rsidR="005A04CE" w:rsidRDefault="003C542D" w:rsidP="001E655B">
      <w:pPr>
        <w:ind w:firstLine="709"/>
      </w:pPr>
      <w:r>
        <w:t xml:space="preserve">Символы-сепараторы </w:t>
      </w:r>
      <w:r w:rsidR="00FC078D">
        <w:t xml:space="preserve">используются для </w:t>
      </w:r>
      <w:r>
        <w:t xml:space="preserve">разделения конструкций </w:t>
      </w:r>
      <w:r w:rsidR="00FC078D">
        <w:t xml:space="preserve">исходного кода на языке </w:t>
      </w:r>
      <w:r w:rsidR="00FC078D">
        <w:rPr>
          <w:lang w:val="en-US"/>
        </w:rPr>
        <w:t>KAA</w:t>
      </w:r>
      <w:r w:rsidR="00FC078D" w:rsidRPr="00FC078D">
        <w:t>-2020</w:t>
      </w:r>
      <w:r>
        <w:t>.</w:t>
      </w:r>
      <w:r w:rsidR="001E655B">
        <w:t xml:space="preserve"> Они разделены на подгруппы в соответствии с логикой выполняемых ими функций. </w:t>
      </w:r>
      <w:r w:rsidR="000400A4">
        <w:t>Символы-сепар</w:t>
      </w:r>
      <w:r>
        <w:t>аторы представлены в таблице 1.2</w:t>
      </w:r>
      <w:r w:rsidR="000400A4">
        <w:t>.</w:t>
      </w:r>
    </w:p>
    <w:p w:rsidR="000400A4" w:rsidRPr="005C266A" w:rsidRDefault="003C542D" w:rsidP="00DF16D9">
      <w:pPr>
        <w:spacing w:after="0"/>
        <w:ind w:firstLine="709"/>
      </w:pPr>
      <w:r>
        <w:t>Таблица 1.2</w:t>
      </w:r>
      <w:r w:rsidR="000400A4" w:rsidRPr="005C266A">
        <w:t xml:space="preserve"> </w:t>
      </w:r>
      <w:r w:rsidR="00B67875" w:rsidRPr="005C266A">
        <w:t>–</w:t>
      </w:r>
      <w:r w:rsidR="000400A4" w:rsidRPr="005C266A">
        <w:t xml:space="preserve"> Сепараторы</w:t>
      </w: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177"/>
        <w:gridCol w:w="7633"/>
      </w:tblGrid>
      <w:tr w:rsidR="00B67875" w:rsidRPr="00126F78" w:rsidTr="00545F40">
        <w:tc>
          <w:tcPr>
            <w:tcW w:w="2177" w:type="dxa"/>
          </w:tcPr>
          <w:p w:rsidR="00B67875" w:rsidRPr="00CB429D" w:rsidRDefault="00B67875" w:rsidP="00CB429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B429D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33" w:type="dxa"/>
          </w:tcPr>
          <w:p w:rsidR="00B67875" w:rsidRPr="00CB429D" w:rsidRDefault="00B67875" w:rsidP="00CB429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B429D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B67875" w:rsidRPr="00126F78" w:rsidTr="00545F40">
        <w:trPr>
          <w:trHeight w:val="600"/>
        </w:trPr>
        <w:tc>
          <w:tcPr>
            <w:tcW w:w="2177" w:type="dxa"/>
          </w:tcPr>
          <w:p w:rsidR="00B67875" w:rsidRPr="00047B2E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67875" w:rsidRPr="00B67875" w:rsidRDefault="00CC7DA1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color w:val="202124"/>
                <w:shd w:val="clear" w:color="auto" w:fill="FFFFFF"/>
              </w:rPr>
              <w:t>' '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67875" w:rsidRPr="00126F78">
              <w:rPr>
                <w:rFonts w:ascii="Times New Roman" w:hAnsi="Times New Roman" w:cs="Times New Roman"/>
                <w:sz w:val="28"/>
                <w:szCs w:val="28"/>
              </w:rPr>
              <w:t>(пробел)</w:t>
            </w:r>
          </w:p>
        </w:tc>
        <w:tc>
          <w:tcPr>
            <w:tcW w:w="7633" w:type="dxa"/>
          </w:tcPr>
          <w:p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F01A87">
              <w:rPr>
                <w:rFonts w:ascii="Times New Roman" w:hAnsi="Times New Roman" w:cs="Times New Roman"/>
                <w:sz w:val="28"/>
                <w:szCs w:val="28"/>
              </w:rPr>
              <w:t>аздел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й</w:t>
            </w:r>
          </w:p>
        </w:tc>
      </w:tr>
    </w:tbl>
    <w:p w:rsidR="001E655B" w:rsidRDefault="001E655B" w:rsidP="008430D3">
      <w:pPr>
        <w:spacing w:after="0"/>
        <w:ind w:firstLine="708"/>
      </w:pPr>
      <w:r>
        <w:lastRenderedPageBreak/>
        <w:t>Продолжение таблицы 1.2</w:t>
      </w: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177"/>
        <w:gridCol w:w="7633"/>
      </w:tblGrid>
      <w:tr w:rsidR="00CB429D" w:rsidRPr="00126F78" w:rsidTr="00545F40">
        <w:tc>
          <w:tcPr>
            <w:tcW w:w="2177" w:type="dxa"/>
          </w:tcPr>
          <w:p w:rsidR="00CB429D" w:rsidRPr="00126F78" w:rsidRDefault="00CB429D" w:rsidP="008430D3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33" w:type="dxa"/>
          </w:tcPr>
          <w:p w:rsidR="00CB429D" w:rsidRPr="00126F78" w:rsidRDefault="00CB429D" w:rsidP="008430D3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FC078D" w:rsidRPr="00126F78" w:rsidTr="00545F40">
        <w:trPr>
          <w:trHeight w:val="276"/>
        </w:trPr>
        <w:tc>
          <w:tcPr>
            <w:tcW w:w="2177" w:type="dxa"/>
          </w:tcPr>
          <w:p w:rsidR="00FC078D" w:rsidRPr="00126F78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33" w:type="dxa"/>
          </w:tcPr>
          <w:p w:rsidR="00FC078D" w:rsidRP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числение</w:t>
            </w:r>
          </w:p>
        </w:tc>
      </w:tr>
      <w:tr w:rsidR="00FC078D" w:rsidRPr="00126F78" w:rsidTr="00545F40">
        <w:trPr>
          <w:trHeight w:val="492"/>
        </w:trPr>
        <w:tc>
          <w:tcPr>
            <w:tcW w:w="2177" w:type="dxa"/>
          </w:tcPr>
          <w:p w:rsidR="00FC078D" w:rsidRPr="00B67875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:rsidR="00FC078D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</w:p>
          <w:p w:rsidR="003E687E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=</w:t>
            </w:r>
          </w:p>
          <w:p w:rsidR="003E687E" w:rsidRPr="00126F78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!=</w:t>
            </w:r>
          </w:p>
        </w:tc>
        <w:tc>
          <w:tcPr>
            <w:tcW w:w="7633" w:type="dxa"/>
          </w:tcPr>
          <w:p w:rsidR="00FC078D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ы сравнения</w:t>
            </w:r>
          </w:p>
        </w:tc>
      </w:tr>
      <w:tr w:rsidR="003E687E" w:rsidRPr="00126F78" w:rsidTr="00545F40">
        <w:trPr>
          <w:trHeight w:val="268"/>
        </w:trPr>
        <w:tc>
          <w:tcPr>
            <w:tcW w:w="2177" w:type="dxa"/>
          </w:tcPr>
          <w:p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7633" w:type="dxa"/>
          </w:tcPr>
          <w:p w:rsid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оения</w:t>
            </w:r>
          </w:p>
        </w:tc>
      </w:tr>
      <w:tr w:rsidR="003E687E" w:rsidRPr="00126F78" w:rsidTr="00545F40">
        <w:trPr>
          <w:trHeight w:val="1350"/>
        </w:trPr>
        <w:tc>
          <w:tcPr>
            <w:tcW w:w="2177" w:type="dxa"/>
          </w:tcPr>
          <w:p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:rsidR="003E687E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:rsidR="00840792" w:rsidRDefault="00840792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&lt;</w:t>
            </w:r>
          </w:p>
          <w:p w:rsidR="00840792" w:rsidRPr="00840792" w:rsidRDefault="00840792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</w:tc>
        <w:tc>
          <w:tcPr>
            <w:tcW w:w="7633" w:type="dxa"/>
          </w:tcPr>
          <w:p w:rsid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B67875" w:rsidRPr="00126F78" w:rsidTr="00545F40">
        <w:tc>
          <w:tcPr>
            <w:tcW w:w="2177" w:type="dxa"/>
          </w:tcPr>
          <w:p w:rsidR="00B67875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67875" w:rsidRPr="009D31B2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633" w:type="dxa"/>
          </w:tcPr>
          <w:p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й</w:t>
            </w:r>
          </w:p>
        </w:tc>
      </w:tr>
      <w:tr w:rsidR="00B67875" w:rsidRPr="00126F78" w:rsidTr="00545F40">
        <w:tc>
          <w:tcPr>
            <w:tcW w:w="2177" w:type="dxa"/>
          </w:tcPr>
          <w:p w:rsidR="00B67875" w:rsidRPr="00126F78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B67875" w:rsidRPr="00126F78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33" w:type="dxa"/>
          </w:tcPr>
          <w:p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функций</w:t>
            </w:r>
            <w:r w:rsidRPr="009D31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9D31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оритетность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</w:tbl>
    <w:p w:rsidR="009B5855" w:rsidRDefault="00FA4FAA" w:rsidP="00DF16D9">
      <w:pPr>
        <w:pStyle w:val="2"/>
      </w:pPr>
      <w:bookmarkStart w:id="5" w:name="_Toc58759274"/>
      <w:r>
        <w:t xml:space="preserve">1.4 </w:t>
      </w:r>
      <w:r w:rsidR="009B5855">
        <w:t>Применяемые кодировки</w:t>
      </w:r>
      <w:bookmarkEnd w:id="5"/>
    </w:p>
    <w:p w:rsidR="004A2FBA" w:rsidRDefault="00786E30" w:rsidP="00DF16D9">
      <w:pPr>
        <w:ind w:firstLine="709"/>
        <w:jc w:val="both"/>
      </w:pPr>
      <w:r>
        <w:t xml:space="preserve">Для написания кода на языке программирования </w:t>
      </w:r>
      <w:r>
        <w:rPr>
          <w:lang w:val="en-US"/>
        </w:rPr>
        <w:t>KAA</w:t>
      </w:r>
      <w:r w:rsidRPr="000400A4">
        <w:t xml:space="preserve">-2020 </w:t>
      </w:r>
      <w:r>
        <w:t xml:space="preserve">используется кодировка </w:t>
      </w:r>
      <w:r>
        <w:rPr>
          <w:lang w:val="en-US"/>
        </w:rPr>
        <w:t>Windows</w:t>
      </w:r>
      <w:r>
        <w:t>-1251</w:t>
      </w:r>
      <w:r w:rsidR="008655BB">
        <w:t>, которая представлена на рисунке 1.1.</w:t>
      </w:r>
    </w:p>
    <w:p w:rsidR="004A2FBA" w:rsidRDefault="004A2FBA" w:rsidP="00DF16D9">
      <w:pPr>
        <w:ind w:firstLine="709"/>
        <w:jc w:val="both"/>
      </w:pPr>
    </w:p>
    <w:p w:rsidR="004A2FBA" w:rsidRDefault="00840792" w:rsidP="008430D3">
      <w:pPr>
        <w:jc w:val="center"/>
      </w:pPr>
      <w:r>
        <w:rPr>
          <w:noProof/>
          <w:lang w:eastAsia="ru-RU"/>
        </w:rPr>
        <w:drawing>
          <wp:inline distT="0" distB="0" distL="0" distR="0" wp14:anchorId="1674D09C" wp14:editId="1A73A161">
            <wp:extent cx="3137063" cy="2955999"/>
            <wp:effectExtent l="0" t="0" r="6350" b="0"/>
            <wp:docPr id="1" name="Рисунок 1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214" cy="2983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5BB" w:rsidRPr="001916A0" w:rsidRDefault="008655BB" w:rsidP="008430D3">
      <w:pPr>
        <w:jc w:val="center"/>
      </w:pPr>
      <w:r>
        <w:t xml:space="preserve">Рисунок 1.1 – кодировка </w:t>
      </w:r>
      <w:r>
        <w:rPr>
          <w:lang w:val="en-US"/>
        </w:rPr>
        <w:t>Windows</w:t>
      </w:r>
      <w:r w:rsidRPr="001916A0">
        <w:t>-1251</w:t>
      </w:r>
    </w:p>
    <w:p w:rsidR="00786E30" w:rsidRPr="00786E30" w:rsidRDefault="00786E30" w:rsidP="00DF16D9">
      <w:pPr>
        <w:ind w:firstLine="709"/>
        <w:jc w:val="center"/>
      </w:pPr>
    </w:p>
    <w:p w:rsidR="009B5855" w:rsidRDefault="00FA4FAA" w:rsidP="00DF16D9">
      <w:pPr>
        <w:pStyle w:val="2"/>
      </w:pPr>
      <w:bookmarkStart w:id="6" w:name="_Toc58759275"/>
      <w:r>
        <w:lastRenderedPageBreak/>
        <w:t xml:space="preserve">1.5 </w:t>
      </w:r>
      <w:r w:rsidR="009B5855">
        <w:t>Типы данных</w:t>
      </w:r>
      <w:bookmarkEnd w:id="6"/>
    </w:p>
    <w:p w:rsidR="00786E30" w:rsidRDefault="009D2B6B" w:rsidP="00DF16D9">
      <w:pPr>
        <w:ind w:firstLine="709"/>
        <w:jc w:val="both"/>
      </w:pPr>
      <w:r>
        <w:t xml:space="preserve">В языке </w:t>
      </w:r>
      <w:r>
        <w:rPr>
          <w:lang w:val="en-US"/>
        </w:rPr>
        <w:t>KAA</w:t>
      </w:r>
      <w:r w:rsidRPr="009D2B6B">
        <w:t xml:space="preserve">-2020 </w:t>
      </w:r>
      <w:r w:rsidR="005C266A">
        <w:t>поддерживается</w:t>
      </w:r>
      <w:r>
        <w:t xml:space="preserve"> 5</w:t>
      </w:r>
      <w:r w:rsidR="005C266A">
        <w:t xml:space="preserve"> примитивных</w:t>
      </w:r>
      <w:r>
        <w:t xml:space="preserve"> типов данных: целочисленный, строковый, булевый, символьный и беззнаковый целочисленный. Описание типов данных, предусмотренных в данном я</w:t>
      </w:r>
      <w:r w:rsidR="004A2FBA">
        <w:t>зыке, представлено в таблице 1.3</w:t>
      </w:r>
      <w:r>
        <w:t>.</w:t>
      </w:r>
    </w:p>
    <w:p w:rsidR="009D2B6B" w:rsidRPr="005C266A" w:rsidRDefault="004A2FBA" w:rsidP="00DF16D9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9D2B6B" w:rsidRPr="005C266A">
        <w:rPr>
          <w:rFonts w:ascii="Times New Roman" w:hAnsi="Times New Roman" w:cs="Times New Roman"/>
          <w:sz w:val="28"/>
          <w:szCs w:val="28"/>
        </w:rPr>
        <w:t xml:space="preserve"> – Типы данных языка </w:t>
      </w:r>
      <w:r w:rsidR="009D2B6B" w:rsidRPr="005C266A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9D2B6B" w:rsidRPr="005C266A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66"/>
        <w:gridCol w:w="3891"/>
        <w:gridCol w:w="2127"/>
        <w:gridCol w:w="2126"/>
      </w:tblGrid>
      <w:tr w:rsidR="00EF4E32" w:rsidTr="00545F40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Default="00EF4E32" w:rsidP="004E74D4">
            <w:pPr>
              <w:jc w:val="center"/>
            </w:pPr>
            <w:r>
              <w:t>Тип данных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Default="00EF4E32" w:rsidP="004E74D4">
            <w:pPr>
              <w:jc w:val="center"/>
            </w:pPr>
            <w:r>
              <w:t>Описание типа данных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:rsidR="00EF4E32" w:rsidRDefault="00EF4E32" w:rsidP="004E74D4">
            <w:pPr>
              <w:jc w:val="center"/>
            </w:pPr>
            <w:r>
              <w:t>Размер в байтах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:rsidR="00EF4E32" w:rsidRDefault="00EF4E32" w:rsidP="004E74D4">
            <w:pPr>
              <w:jc w:val="center"/>
            </w:pPr>
            <w:r>
              <w:t>Диапазон допустимых значений</w:t>
            </w:r>
          </w:p>
        </w:tc>
      </w:tr>
      <w:tr w:rsidR="00EF4E32" w:rsidRPr="00C8183A" w:rsidTr="00545F40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Default="00EF4E32" w:rsidP="004E74D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  <w:p w:rsidR="00EF4E32" w:rsidRDefault="00EF4E32" w:rsidP="004E74D4"/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F4E32" w:rsidRDefault="00EF4E32" w:rsidP="004E74D4">
            <w:r>
              <w:t>Примитивный тип данных. Предусмотрен для объявления целочисленных данных.</w:t>
            </w:r>
          </w:p>
          <w:p w:rsidR="00EF4E32" w:rsidRDefault="00EF4E32" w:rsidP="004E74D4">
            <w:r>
              <w:t>Автоматически инициализируется нулевым значением.</w:t>
            </w:r>
          </w:p>
          <w:p w:rsidR="00EF4E32" w:rsidRPr="007274B4" w:rsidRDefault="00EF4E32" w:rsidP="004E74D4">
            <w:r>
              <w:t>Диапазон допустимых значений: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EF4E32" w:rsidP="004E74D4">
            <w:r>
              <w:t>4 байта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27323B" w:rsidP="004E74D4">
            <w:pPr>
              <w:rPr>
                <w:vertAlign w:val="superscript"/>
              </w:rPr>
            </w:pPr>
            <w:r>
              <w:t>От -2</w:t>
            </w:r>
            <w:r>
              <w:rPr>
                <w:vertAlign w:val="superscript"/>
              </w:rPr>
              <w:t>31</w:t>
            </w:r>
          </w:p>
          <w:p w:rsidR="0027323B" w:rsidRPr="0027323B" w:rsidRDefault="0027323B" w:rsidP="004E74D4">
            <w:r>
              <w:t>до 2</w:t>
            </w:r>
            <w:r>
              <w:rPr>
                <w:vertAlign w:val="superscript"/>
              </w:rPr>
              <w:t>31</w:t>
            </w:r>
            <w:r>
              <w:t xml:space="preserve"> - 1</w:t>
            </w:r>
          </w:p>
        </w:tc>
      </w:tr>
      <w:tr w:rsidR="00EF4E32" w:rsidRPr="00C8183A" w:rsidTr="00545F40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Pr="007274B4" w:rsidRDefault="00EF4E32" w:rsidP="004E74D4">
            <w:proofErr w:type="spellStart"/>
            <w:r>
              <w:rPr>
                <w:lang w:val="en-US"/>
              </w:rPr>
              <w:t>uint</w:t>
            </w:r>
            <w:proofErr w:type="spellEnd"/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F4E32" w:rsidRPr="00073364" w:rsidRDefault="00EF4E32" w:rsidP="004E74D4">
            <w:r>
              <w:t>Фундаментальный тип данных. Предусмотрен для объявления целочисленных положительных данных. Автоматически инициализируется нулевым значением.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EF4E32" w:rsidP="004E74D4">
            <w:r>
              <w:t>4 байта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27323B" w:rsidP="004E74D4">
            <w:r>
              <w:t>От 0</w:t>
            </w:r>
          </w:p>
          <w:p w:rsidR="0027323B" w:rsidRPr="0027323B" w:rsidRDefault="0027323B" w:rsidP="004E74D4">
            <w:r>
              <w:t>до 2</w:t>
            </w:r>
            <w:r>
              <w:rPr>
                <w:vertAlign w:val="superscript"/>
              </w:rPr>
              <w:t xml:space="preserve">32 </w:t>
            </w:r>
            <w:r>
              <w:t>- 1</w:t>
            </w:r>
          </w:p>
        </w:tc>
      </w:tr>
      <w:tr w:rsidR="00EF4E32" w:rsidRPr="00C8183A" w:rsidTr="00545F40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Pr="00073364" w:rsidRDefault="00EF4E32" w:rsidP="004E74D4">
            <w:r>
              <w:rPr>
                <w:lang w:val="en-US"/>
              </w:rPr>
              <w:t>char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F4E32" w:rsidRPr="00A20321" w:rsidRDefault="00EF4E32" w:rsidP="004E74D4">
            <w:r>
              <w:t xml:space="preserve">Фундаментальный тип данных. Предусмотрен для объявления символов. Автоматически инициализируется символом </w:t>
            </w:r>
            <w:r w:rsidRPr="00A20321">
              <w:t xml:space="preserve">‘\0’. 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EF4E32" w:rsidP="004E74D4">
            <w:r>
              <w:t>1 байт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E87EA4" w:rsidP="004E74D4">
            <w:r>
              <w:t>От -127 до 128</w:t>
            </w:r>
          </w:p>
        </w:tc>
      </w:tr>
      <w:tr w:rsidR="00EF4E32" w:rsidTr="00545F40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Pr="00073364" w:rsidRDefault="00EF4E32" w:rsidP="004E74D4">
            <w:r>
              <w:rPr>
                <w:lang w:val="en-US"/>
              </w:rPr>
              <w:t>string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F4E32" w:rsidRDefault="00EF4E32" w:rsidP="004E74D4">
            <w:r>
              <w:t xml:space="preserve">Фундаментальный тип данных. Предусмотрен для объявления строк. Автоматическая инициализация строкой нулевой длины. 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A61B57" w:rsidP="004E74D4">
            <w:r>
              <w:t xml:space="preserve">Последовательность в 255 символов, обязательно </w:t>
            </w:r>
            <w:proofErr w:type="spellStart"/>
            <w:r>
              <w:t>оканчивающая</w:t>
            </w:r>
            <w:r w:rsidR="004E74D4">
              <w:t>ся</w:t>
            </w:r>
            <w:r w:rsidR="00EF4E32">
              <w:t>нуль</w:t>
            </w:r>
            <w:proofErr w:type="spellEnd"/>
            <w:r w:rsidR="00EF4E32">
              <w:t xml:space="preserve">-символом </w:t>
            </w:r>
            <w:r w:rsidR="00EF4E32"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00EF4E32" w:rsidRPr="00CC7DA1">
              <w:rPr>
                <w:color w:val="202124"/>
                <w:shd w:val="clear" w:color="auto" w:fill="FFFFFF"/>
              </w:rPr>
              <w:t>\0</w:t>
            </w:r>
            <w:r w:rsidR="00EF4E32"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00EF4E32">
              <w:t xml:space="preserve"> 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F4E32" w:rsidRDefault="00276ACC" w:rsidP="004E74D4">
            <w:r>
              <w:t>-</w:t>
            </w:r>
          </w:p>
        </w:tc>
      </w:tr>
    </w:tbl>
    <w:p w:rsidR="004E74D4" w:rsidRDefault="004E74D4"/>
    <w:p w:rsidR="004E74D4" w:rsidRDefault="004E74D4" w:rsidP="008430D3">
      <w:pPr>
        <w:spacing w:after="0"/>
        <w:ind w:firstLine="708"/>
      </w:pPr>
      <w:r>
        <w:lastRenderedPageBreak/>
        <w:t>Продолжение таблицы 1.3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66"/>
        <w:gridCol w:w="3891"/>
        <w:gridCol w:w="2127"/>
        <w:gridCol w:w="2126"/>
      </w:tblGrid>
      <w:tr w:rsidR="00545F40" w:rsidTr="00545F40">
        <w:tc>
          <w:tcPr>
            <w:tcW w:w="1666" w:type="dxa"/>
            <w:tcBorders>
              <w:top w:val="single" w:sz="4" w:space="0" w:color="auto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4E74D4" w:rsidRPr="004E74D4" w:rsidRDefault="004E74D4" w:rsidP="008430D3">
            <w:pPr>
              <w:spacing w:after="0"/>
              <w:rPr>
                <w:lang w:val="en-US"/>
              </w:rPr>
            </w:pPr>
            <w:proofErr w:type="spellStart"/>
            <w:r w:rsidRPr="004E74D4">
              <w:rPr>
                <w:lang w:val="en-US"/>
              </w:rPr>
              <w:t>Тип</w:t>
            </w:r>
            <w:proofErr w:type="spellEnd"/>
            <w:r w:rsidRPr="004E74D4">
              <w:rPr>
                <w:lang w:val="en-US"/>
              </w:rPr>
              <w:t xml:space="preserve"> </w:t>
            </w:r>
            <w:proofErr w:type="spellStart"/>
            <w:r w:rsidRPr="004E74D4">
              <w:rPr>
                <w:lang w:val="en-US"/>
              </w:rPr>
              <w:t>данных</w:t>
            </w:r>
            <w:proofErr w:type="spellEnd"/>
          </w:p>
        </w:tc>
        <w:tc>
          <w:tcPr>
            <w:tcW w:w="3891" w:type="dxa"/>
            <w:tcBorders>
              <w:top w:val="single" w:sz="4" w:space="0" w:color="auto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4E74D4" w:rsidRDefault="004E74D4" w:rsidP="008430D3">
            <w:pPr>
              <w:spacing w:after="0"/>
              <w:jc w:val="center"/>
            </w:pPr>
            <w:r>
              <w:t>Описание типа данных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:rsidR="004E74D4" w:rsidRDefault="004E74D4" w:rsidP="008430D3">
            <w:pPr>
              <w:spacing w:after="0"/>
              <w:jc w:val="center"/>
            </w:pPr>
            <w:r>
              <w:t>Размер в байтах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:rsidR="004E74D4" w:rsidRDefault="004E74D4" w:rsidP="008430D3">
            <w:pPr>
              <w:spacing w:after="0"/>
              <w:jc w:val="center"/>
            </w:pPr>
            <w:r>
              <w:t>Диапазон допустимых значений</w:t>
            </w:r>
          </w:p>
        </w:tc>
      </w:tr>
      <w:tr w:rsidR="00EF4E32" w:rsidTr="00545F40">
        <w:tc>
          <w:tcPr>
            <w:tcW w:w="1666" w:type="dxa"/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F4E32" w:rsidRDefault="00EF4E32" w:rsidP="004E74D4">
            <w:pPr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3891" w:type="dxa"/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F4E32" w:rsidRDefault="00EF4E32" w:rsidP="004E74D4">
            <w:r>
              <w:t xml:space="preserve">Фундаментальный тип данных. Предусмотрен для объявления логической переменной, которая имеет одно из двух значений: </w:t>
            </w:r>
            <w:r>
              <w:rPr>
                <w:lang w:val="en-US"/>
              </w:rPr>
              <w:t>true</w:t>
            </w:r>
            <w:r>
              <w:t xml:space="preserve">, </w:t>
            </w:r>
            <w:r>
              <w:rPr>
                <w:lang w:val="en-US"/>
              </w:rPr>
              <w:t>false</w:t>
            </w:r>
            <w:r>
              <w:t xml:space="preserve">. Автоматическая инициализация значением </w:t>
            </w:r>
            <w:r>
              <w:rPr>
                <w:lang w:val="en-US"/>
              </w:rPr>
              <w:t>false.</w:t>
            </w:r>
          </w:p>
        </w:tc>
        <w:tc>
          <w:tcPr>
            <w:tcW w:w="2127" w:type="dxa"/>
          </w:tcPr>
          <w:p w:rsidR="00EF4E32" w:rsidRDefault="00EF4E32" w:rsidP="004E74D4">
            <w:r>
              <w:t>1 байт</w:t>
            </w:r>
          </w:p>
        </w:tc>
        <w:tc>
          <w:tcPr>
            <w:tcW w:w="2126" w:type="dxa"/>
          </w:tcPr>
          <w:p w:rsidR="00EF4E32" w:rsidRDefault="00276ACC" w:rsidP="004E74D4">
            <w:r>
              <w:t>-</w:t>
            </w:r>
          </w:p>
        </w:tc>
      </w:tr>
    </w:tbl>
    <w:p w:rsidR="009B5855" w:rsidRDefault="00FA4FAA" w:rsidP="00DF16D9">
      <w:pPr>
        <w:pStyle w:val="2"/>
      </w:pPr>
      <w:bookmarkStart w:id="7" w:name="_Toc58759276"/>
      <w:r>
        <w:t xml:space="preserve">1.6 </w:t>
      </w:r>
      <w:r w:rsidR="009B5855">
        <w:t>Преобразование типов данных</w:t>
      </w:r>
      <w:bookmarkEnd w:id="7"/>
    </w:p>
    <w:p w:rsidR="00BA4563" w:rsidRPr="00BA4563" w:rsidRDefault="00BA4563" w:rsidP="00DF16D9">
      <w:pPr>
        <w:ind w:firstLine="709"/>
      </w:pPr>
      <w:r>
        <w:t xml:space="preserve">Язык </w:t>
      </w:r>
      <w:r>
        <w:rPr>
          <w:lang w:val="en-US"/>
        </w:rPr>
        <w:t>KAA</w:t>
      </w:r>
      <w:r w:rsidRPr="00BA4563">
        <w:t xml:space="preserve">-2020 </w:t>
      </w:r>
      <w:r>
        <w:t>предоставляет возможности примитивного явного преобразования двух типов данных.</w:t>
      </w:r>
    </w:p>
    <w:p w:rsidR="004A2FBA" w:rsidRDefault="009E727D" w:rsidP="00DF16D9">
      <w:pPr>
        <w:ind w:firstLine="709"/>
        <w:jc w:val="both"/>
      </w:pPr>
      <w:r>
        <w:t>Возможности преобразования типов данных в языке КАА-2020 представлены в таблице</w:t>
      </w:r>
      <w:r w:rsidR="0092780D">
        <w:t> </w:t>
      </w:r>
      <w:r w:rsidR="004A2FBA">
        <w:t>1.4</w:t>
      </w:r>
      <w:r>
        <w:t>.</w:t>
      </w:r>
    </w:p>
    <w:p w:rsidR="009E727D" w:rsidRPr="0092780D" w:rsidRDefault="004A2FBA" w:rsidP="00DF16D9">
      <w:pPr>
        <w:spacing w:after="0"/>
        <w:ind w:firstLine="709"/>
        <w:jc w:val="both"/>
      </w:pPr>
      <w:r>
        <w:t>Таблица 1.4</w:t>
      </w:r>
      <w:r w:rsidR="009E727D" w:rsidRPr="0092780D">
        <w:t xml:space="preserve"> – Операции преобразования типов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55"/>
        <w:gridCol w:w="4445"/>
        <w:gridCol w:w="3418"/>
      </w:tblGrid>
      <w:tr w:rsidR="00F72353" w:rsidTr="00545F40">
        <w:tc>
          <w:tcPr>
            <w:tcW w:w="2055" w:type="dxa"/>
          </w:tcPr>
          <w:p w:rsidR="00F72353" w:rsidRDefault="00F72353" w:rsidP="008430D3">
            <w:pPr>
              <w:jc w:val="center"/>
            </w:pPr>
            <w:r>
              <w:t>Оператор</w:t>
            </w:r>
          </w:p>
        </w:tc>
        <w:tc>
          <w:tcPr>
            <w:tcW w:w="4445" w:type="dxa"/>
          </w:tcPr>
          <w:p w:rsidR="00F72353" w:rsidRDefault="00F72353" w:rsidP="008430D3">
            <w:pPr>
              <w:jc w:val="center"/>
            </w:pPr>
            <w:r>
              <w:t>Характеристика преобразования</w:t>
            </w:r>
          </w:p>
        </w:tc>
        <w:tc>
          <w:tcPr>
            <w:tcW w:w="3418" w:type="dxa"/>
          </w:tcPr>
          <w:p w:rsidR="00F72353" w:rsidRDefault="00F72353" w:rsidP="00904EB8">
            <w:pPr>
              <w:jc w:val="center"/>
            </w:pPr>
            <w:r>
              <w:t>Логика преобразования</w:t>
            </w:r>
          </w:p>
        </w:tc>
      </w:tr>
      <w:tr w:rsidR="00F72353" w:rsidTr="00545F40">
        <w:tc>
          <w:tcPr>
            <w:tcW w:w="2055" w:type="dxa"/>
          </w:tcPr>
          <w:p w:rsidR="00F72353" w:rsidRPr="006C6B0D" w:rsidRDefault="00F72353" w:rsidP="008430D3">
            <w:pPr>
              <w:rPr>
                <w:lang w:val="en-US"/>
              </w:rPr>
            </w:pPr>
            <w:r w:rsidRPr="006C6B0D">
              <w:t>(</w:t>
            </w:r>
            <w:proofErr w:type="spellStart"/>
            <w:r w:rsidRPr="006C6B0D">
              <w:rPr>
                <w:lang w:val="en-US"/>
              </w:rPr>
              <w:t>uint</w:t>
            </w:r>
            <w:proofErr w:type="spellEnd"/>
            <w:r w:rsidRPr="006C6B0D">
              <w:rPr>
                <w:lang w:val="en-US"/>
              </w:rPr>
              <w:t>)</w:t>
            </w:r>
            <w:r>
              <w:rPr>
                <w:lang w:val="en-US"/>
              </w:rPr>
              <w:t xml:space="preserve"> &lt;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&gt;</w:t>
            </w:r>
          </w:p>
        </w:tc>
        <w:tc>
          <w:tcPr>
            <w:tcW w:w="4445" w:type="dxa"/>
          </w:tcPr>
          <w:p w:rsidR="00F72353" w:rsidRPr="00371328" w:rsidRDefault="00F72353" w:rsidP="008430D3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Явное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преобразование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proofErr w:type="spellStart"/>
            <w:r w:rsidRPr="003923F8">
              <w:rPr>
                <w:rFonts w:cs="Times New Roman"/>
                <w:szCs w:val="28"/>
                <w:lang w:val="en-US"/>
              </w:rPr>
              <w:t>int</w:t>
            </w:r>
            <w:proofErr w:type="spellEnd"/>
            <w:r w:rsidRPr="00371328">
              <w:rPr>
                <w:rFonts w:cs="Times New Roman"/>
                <w:b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в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proofErr w:type="spellStart"/>
            <w:r w:rsidRPr="003923F8">
              <w:rPr>
                <w:rFonts w:cs="Times New Roman"/>
                <w:szCs w:val="28"/>
                <w:lang w:val="en-US"/>
              </w:rPr>
              <w:t>uint</w:t>
            </w:r>
            <w:proofErr w:type="spellEnd"/>
            <w:r w:rsidRPr="00950773">
              <w:rPr>
                <w:rFonts w:cs="Times New Roman"/>
                <w:b/>
                <w:szCs w:val="28"/>
              </w:rPr>
              <w:t xml:space="preserve"> </w:t>
            </w:r>
          </w:p>
        </w:tc>
        <w:tc>
          <w:tcPr>
            <w:tcW w:w="3418" w:type="dxa"/>
          </w:tcPr>
          <w:p w:rsidR="00F72353" w:rsidRDefault="00F72353" w:rsidP="008430D3">
            <w:pPr>
              <w:rPr>
                <w:rFonts w:cs="Times New Roman"/>
                <w:szCs w:val="28"/>
              </w:rPr>
            </w:pPr>
            <w:r w:rsidRPr="006C6B0D">
              <w:rPr>
                <w:rFonts w:cs="Times New Roman"/>
                <w:szCs w:val="28"/>
              </w:rPr>
              <w:t>число со знаком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>
              <w:rPr>
                <w:rFonts w:cs="Times New Roman"/>
                <w:szCs w:val="28"/>
              </w:rPr>
              <w:t>-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>
              <w:rPr>
                <w:rFonts w:cs="Times New Roman"/>
                <w:szCs w:val="28"/>
              </w:rPr>
              <w:t xml:space="preserve"> </w:t>
            </w:r>
            <w:r w:rsidRPr="00371328">
              <w:rPr>
                <w:rFonts w:cs="Times New Roman"/>
                <w:szCs w:val="28"/>
              </w:rPr>
              <w:t>-&gt;</w:t>
            </w:r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 w:rsidR="003E4318">
              <w:rPr>
                <w:rFonts w:cs="Times New Roman"/>
                <w:szCs w:val="28"/>
              </w:rPr>
              <w:t>беззнаковое</w:t>
            </w:r>
            <w:proofErr w:type="spellEnd"/>
            <w:r w:rsidR="003E4318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число</w:t>
            </w:r>
          </w:p>
          <w:p w:rsidR="00F72353" w:rsidRDefault="00F72353" w:rsidP="008430D3">
            <w:pPr>
              <w:rPr>
                <w:rFonts w:cs="Times New Roman"/>
                <w:szCs w:val="28"/>
              </w:rPr>
            </w:pPr>
            <w:r w:rsidRPr="006C6B0D">
              <w:rPr>
                <w:rFonts w:cs="Times New Roman"/>
                <w:szCs w:val="28"/>
              </w:rPr>
              <w:t>число со знаком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>
              <w:rPr>
                <w:rFonts w:cs="Times New Roman"/>
                <w:szCs w:val="28"/>
              </w:rPr>
              <w:t>+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>
              <w:rPr>
                <w:rFonts w:cs="Times New Roman"/>
                <w:szCs w:val="28"/>
              </w:rPr>
              <w:t xml:space="preserve"> </w:t>
            </w:r>
            <w:r w:rsidRPr="00371328">
              <w:rPr>
                <w:rFonts w:cs="Times New Roman"/>
                <w:szCs w:val="28"/>
              </w:rPr>
              <w:t>-&gt;</w:t>
            </w:r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 w:rsidR="003E4318">
              <w:rPr>
                <w:rFonts w:cs="Times New Roman"/>
                <w:szCs w:val="28"/>
              </w:rPr>
              <w:t>беззнаковое</w:t>
            </w:r>
            <w:proofErr w:type="spellEnd"/>
            <w:r>
              <w:rPr>
                <w:rFonts w:cs="Times New Roman"/>
                <w:szCs w:val="28"/>
              </w:rPr>
              <w:t xml:space="preserve"> число</w:t>
            </w:r>
          </w:p>
        </w:tc>
      </w:tr>
      <w:tr w:rsidR="00F72353" w:rsidTr="00545F40">
        <w:trPr>
          <w:trHeight w:val="703"/>
        </w:trPr>
        <w:tc>
          <w:tcPr>
            <w:tcW w:w="2055" w:type="dxa"/>
          </w:tcPr>
          <w:p w:rsidR="00F72353" w:rsidRDefault="00F72353" w:rsidP="008430D3">
            <w:r w:rsidRPr="006C6B0D">
              <w:t>(</w:t>
            </w:r>
            <w:proofErr w:type="spellStart"/>
            <w:r w:rsidRPr="006C6B0D">
              <w:rPr>
                <w:lang w:val="en-US"/>
              </w:rPr>
              <w:t>int</w:t>
            </w:r>
            <w:proofErr w:type="spellEnd"/>
            <w:r w:rsidRPr="006C6B0D">
              <w:rPr>
                <w:lang w:val="en-US"/>
              </w:rPr>
              <w:t>)</w:t>
            </w:r>
            <w:r>
              <w:rPr>
                <w:lang w:val="en-US"/>
              </w:rPr>
              <w:t xml:space="preserve"> &lt;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rPr>
                <w:lang w:val="en-US"/>
              </w:rPr>
              <w:t>&gt;</w:t>
            </w:r>
          </w:p>
        </w:tc>
        <w:tc>
          <w:tcPr>
            <w:tcW w:w="4445" w:type="dxa"/>
          </w:tcPr>
          <w:p w:rsidR="00F72353" w:rsidRDefault="00F72353" w:rsidP="008430D3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Явное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преобразование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proofErr w:type="spellStart"/>
            <w:r w:rsidRPr="003923F8">
              <w:rPr>
                <w:rFonts w:cs="Times New Roman"/>
                <w:szCs w:val="28"/>
                <w:lang w:val="en-US"/>
              </w:rPr>
              <w:t>uint</w:t>
            </w:r>
            <w:proofErr w:type="spellEnd"/>
            <w:r>
              <w:rPr>
                <w:rFonts w:cs="Times New Roman"/>
                <w:szCs w:val="28"/>
              </w:rPr>
              <w:t xml:space="preserve"> в</w:t>
            </w:r>
            <w:r w:rsidRPr="00950773">
              <w:rPr>
                <w:rFonts w:cs="Times New Roman"/>
                <w:szCs w:val="28"/>
              </w:rPr>
              <w:t xml:space="preserve"> </w:t>
            </w:r>
            <w:proofErr w:type="spellStart"/>
            <w:r w:rsidRPr="003923F8">
              <w:rPr>
                <w:rFonts w:cs="Times New Roman"/>
                <w:szCs w:val="28"/>
                <w:lang w:val="en-US"/>
              </w:rPr>
              <w:t>int</w:t>
            </w:r>
            <w:proofErr w:type="spellEnd"/>
            <w:r w:rsidRPr="00950773">
              <w:rPr>
                <w:rFonts w:cs="Times New Roman"/>
                <w:b/>
                <w:szCs w:val="28"/>
              </w:rPr>
              <w:t xml:space="preserve"> </w:t>
            </w:r>
          </w:p>
        </w:tc>
        <w:tc>
          <w:tcPr>
            <w:tcW w:w="3418" w:type="dxa"/>
          </w:tcPr>
          <w:p w:rsidR="00F72353" w:rsidRPr="003E4318" w:rsidRDefault="003E4318" w:rsidP="008430D3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ожительное число -</w:t>
            </w:r>
            <w:r w:rsidRPr="003E4318">
              <w:rPr>
                <w:rFonts w:cs="Times New Roman"/>
                <w:szCs w:val="28"/>
              </w:rPr>
              <w:t>&gt;</w:t>
            </w:r>
          </w:p>
          <w:p w:rsidR="003E4318" w:rsidRPr="003E4318" w:rsidRDefault="003E4318" w:rsidP="008430D3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число со знаком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>
              <w:rPr>
                <w:rFonts w:cs="Times New Roman"/>
                <w:szCs w:val="28"/>
              </w:rPr>
              <w:t>+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</w:p>
        </w:tc>
      </w:tr>
    </w:tbl>
    <w:p w:rsidR="009B5855" w:rsidRDefault="00FA4FAA" w:rsidP="00DF16D9">
      <w:pPr>
        <w:pStyle w:val="2"/>
      </w:pPr>
      <w:bookmarkStart w:id="8" w:name="_Toc58759277"/>
      <w:r>
        <w:t xml:space="preserve">1.7 </w:t>
      </w:r>
      <w:r w:rsidR="009B5855">
        <w:t>Идентификаторы</w:t>
      </w:r>
      <w:bookmarkEnd w:id="8"/>
    </w:p>
    <w:p w:rsidR="00003356" w:rsidRDefault="00003356" w:rsidP="00DF16D9">
      <w:pPr>
        <w:ind w:firstLine="709"/>
        <w:jc w:val="both"/>
      </w:pPr>
      <w:r w:rsidRPr="00003356">
        <w:t>В имени идентификатора допускаются символы латинского алфави</w:t>
      </w:r>
      <w:r>
        <w:t xml:space="preserve">та верхнего и нижнего регистра. </w:t>
      </w:r>
      <w:r w:rsidR="003E4318">
        <w:t>Перед именем</w:t>
      </w:r>
      <w:r w:rsidR="009C5EBB">
        <w:t xml:space="preserve"> каждого идентификаторы функции должно стоят </w:t>
      </w:r>
      <w:r w:rsidR="003E4318">
        <w:t xml:space="preserve">ключевое </w:t>
      </w:r>
      <w:r w:rsidR="009C5EBB">
        <w:t>слово «</w:t>
      </w:r>
      <w:r w:rsidR="009C5EBB">
        <w:rPr>
          <w:rFonts w:cs="Times New Roman"/>
          <w:szCs w:val="28"/>
          <w:lang w:val="en-US"/>
        </w:rPr>
        <w:t>function</w:t>
      </w:r>
      <w:r w:rsidR="009C5EBB">
        <w:t>».</w:t>
      </w:r>
      <w:r w:rsidR="003E4318">
        <w:t xml:space="preserve"> Правило для построения идентификатора в форме Бэкуса-Наура</w:t>
      </w:r>
      <w:r w:rsidR="003923F8">
        <w:t xml:space="preserve"> представлено формулой </w:t>
      </w:r>
      <w:r w:rsidR="003923F8" w:rsidRPr="00FA4FAA">
        <w:rPr>
          <w:b/>
        </w:rPr>
        <w:t>(1)</w:t>
      </w:r>
      <w:r w:rsidR="003E4318">
        <w:t>:</w:t>
      </w:r>
    </w:p>
    <w:p w:rsidR="003E4318" w:rsidRPr="007411CD" w:rsidRDefault="003E4318" w:rsidP="003923F8">
      <w:pPr>
        <w:ind w:firstLine="709"/>
        <w:jc w:val="center"/>
      </w:pPr>
      <w:r w:rsidRPr="007411CD">
        <w:t>&lt;</w:t>
      </w:r>
      <w:r>
        <w:t>идентификатор</w:t>
      </w:r>
      <w:proofErr w:type="gramStart"/>
      <w:r w:rsidRPr="007411CD">
        <w:t>&gt; ::=</w:t>
      </w:r>
      <w:proofErr w:type="gramEnd"/>
      <w:r w:rsidRPr="007411CD">
        <w:t xml:space="preserve"> </w:t>
      </w:r>
      <w:r w:rsidR="007411CD">
        <w:rPr>
          <w:rFonts w:cs="Times New Roman"/>
          <w:szCs w:val="28"/>
        </w:rPr>
        <w:t xml:space="preserve">&lt;значение&gt; </w:t>
      </w:r>
      <w:r w:rsidR="007411CD" w:rsidRPr="007411CD">
        <w:rPr>
          <w:rFonts w:cs="Times New Roman"/>
          <w:szCs w:val="28"/>
        </w:rPr>
        <w:t xml:space="preserve">| </w:t>
      </w:r>
      <w:r w:rsidR="007411CD" w:rsidRPr="007411CD">
        <w:t>&lt;</w:t>
      </w:r>
      <w:r w:rsidR="007411CD">
        <w:t>прописная буква латинского алфавита</w:t>
      </w:r>
      <w:r w:rsidR="007411CD" w:rsidRPr="007411CD">
        <w:t>&gt;</w:t>
      </w:r>
      <w:r w:rsidR="007411CD">
        <w:t xml:space="preserve"> { (</w:t>
      </w:r>
      <w:r w:rsidR="007411CD" w:rsidRPr="007411CD">
        <w:t>&lt;</w:t>
      </w:r>
      <w:r w:rsidR="007411CD">
        <w:t>прописная буква латинского алфавита</w:t>
      </w:r>
      <w:r w:rsidR="007411CD" w:rsidRPr="007411CD">
        <w:t>&gt;</w:t>
      </w:r>
      <w:r w:rsidR="007411CD">
        <w:t xml:space="preserve">  | </w:t>
      </w:r>
      <w:r w:rsidR="007411CD" w:rsidRPr="007411CD">
        <w:t>&lt;</w:t>
      </w:r>
      <w:r w:rsidR="007411CD">
        <w:t>строчная буква латинского алфавита</w:t>
      </w:r>
      <w:r w:rsidR="007411CD" w:rsidRPr="007411CD">
        <w:t>&gt;</w:t>
      </w:r>
      <w:r w:rsidR="007411CD">
        <w:t xml:space="preserve"> </w:t>
      </w:r>
      <w:r w:rsidR="007411CD" w:rsidRPr="007411CD">
        <w:t>| &lt;</w:t>
      </w:r>
      <w:r w:rsidR="007411CD">
        <w:t>цифра</w:t>
      </w:r>
      <w:r w:rsidR="007411CD" w:rsidRPr="007411CD">
        <w:t xml:space="preserve"> &gt;</w:t>
      </w:r>
      <w:r w:rsidR="007411CD">
        <w:t xml:space="preserve">  ) }</w:t>
      </w:r>
      <w:r w:rsidR="003923F8">
        <w:t xml:space="preserve"> </w:t>
      </w:r>
      <w:r w:rsidR="003923F8" w:rsidRPr="00FA4FAA">
        <w:rPr>
          <w:b/>
        </w:rPr>
        <w:t>(1)</w:t>
      </w:r>
    </w:p>
    <w:p w:rsidR="009B5855" w:rsidRDefault="00FA4FAA" w:rsidP="00DF16D9">
      <w:pPr>
        <w:pStyle w:val="2"/>
      </w:pPr>
      <w:bookmarkStart w:id="9" w:name="_Toc58759278"/>
      <w:r>
        <w:t xml:space="preserve">1.8 </w:t>
      </w:r>
      <w:r w:rsidR="009B5855">
        <w:t>Литералы</w:t>
      </w:r>
      <w:bookmarkEnd w:id="9"/>
    </w:p>
    <w:p w:rsidR="00B874F6" w:rsidRPr="00553055" w:rsidRDefault="00553055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4</w:t>
      </w:r>
      <w:r w:rsidR="00543E11">
        <w:rPr>
          <w:rFonts w:ascii="Times New Roman" w:hAnsi="Times New Roman" w:cs="Times New Roman"/>
          <w:sz w:val="28"/>
          <w:szCs w:val="28"/>
        </w:rPr>
        <w:t xml:space="preserve"> типа литералов: целого, </w:t>
      </w:r>
      <w:r>
        <w:rPr>
          <w:rFonts w:ascii="Times New Roman" w:hAnsi="Times New Roman" w:cs="Times New Roman"/>
          <w:sz w:val="28"/>
          <w:szCs w:val="28"/>
        </w:rPr>
        <w:t>символьного, логического типов, строкового.</w:t>
      </w:r>
    </w:p>
    <w:p w:rsidR="007411CD" w:rsidRDefault="00543E11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ткое описание лите</w:t>
      </w:r>
      <w:r w:rsidR="003A1C8F">
        <w:rPr>
          <w:rFonts w:ascii="Times New Roman" w:hAnsi="Times New Roman" w:cs="Times New Roman"/>
          <w:sz w:val="28"/>
          <w:szCs w:val="28"/>
        </w:rPr>
        <w:t>ралов представлено в таблице 1.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43E11" w:rsidRPr="008218D9" w:rsidRDefault="003A1C8F" w:rsidP="00DF16D9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5</w:t>
      </w:r>
      <w:r w:rsidR="00543E11" w:rsidRPr="008218D9">
        <w:rPr>
          <w:rFonts w:ascii="Times New Roman" w:hAnsi="Times New Roman" w:cs="Times New Roman"/>
          <w:sz w:val="28"/>
          <w:szCs w:val="28"/>
        </w:rPr>
        <w:t xml:space="preserve"> – Описание литералов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864"/>
        <w:gridCol w:w="6946"/>
      </w:tblGrid>
      <w:tr w:rsidR="00543E11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543E11" w:rsidRDefault="00543E11" w:rsidP="00B874F6">
            <w:pPr>
              <w:jc w:val="center"/>
            </w:pPr>
            <w:r>
              <w:t>Тип литерала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543E11" w:rsidRDefault="00543E11" w:rsidP="00B874F6">
            <w:pPr>
              <w:jc w:val="center"/>
            </w:pPr>
            <w:r>
              <w:t>Описание</w:t>
            </w:r>
          </w:p>
        </w:tc>
      </w:tr>
      <w:tr w:rsidR="00543E11" w:rsidRPr="00AE3E14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543E11" w:rsidRDefault="00543E11" w:rsidP="00B874F6">
            <w:r>
              <w:t>Литералы целого типа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543E11" w:rsidRDefault="00543E11" w:rsidP="00B874F6">
            <w:r>
              <w:t xml:space="preserve">Целочисленные неотрицательные литералы, инициализируются 0. Литералы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43E11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543E11" w:rsidRDefault="00553055" w:rsidP="00B874F6">
            <w:r>
              <w:t>Символьные</w:t>
            </w:r>
            <w:r w:rsidR="00543E11">
              <w:t xml:space="preserve"> литералы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543E11" w:rsidRDefault="00543E11" w:rsidP="00553055">
            <w:r>
              <w:t xml:space="preserve">Символы, заключённые в </w:t>
            </w:r>
            <w:r w:rsidR="007411CD">
              <w:rPr>
                <w:rFonts w:ascii="Arial" w:hAnsi="Arial"/>
                <w:color w:val="000000"/>
              </w:rPr>
              <w:t xml:space="preserve">' </w:t>
            </w:r>
            <w:r>
              <w:rPr>
                <w:rFonts w:ascii="Arial" w:hAnsi="Arial"/>
                <w:color w:val="000000"/>
              </w:rPr>
              <w:t>'</w:t>
            </w:r>
            <w:r>
              <w:t xml:space="preserve">(одинарные кавычки), инициализируются </w:t>
            </w:r>
            <w:r w:rsidR="00553055">
              <w:t>нуль символом</w:t>
            </w:r>
            <w:r>
              <w:t xml:space="preserve">, </w:t>
            </w:r>
            <w:r w:rsidR="00553055">
              <w:t>символьные</w:t>
            </w:r>
            <w:r>
              <w:t xml:space="preserve"> переменные.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53055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553055" w:rsidRDefault="00553055" w:rsidP="00553055">
            <w:r>
              <w:t>Строковые литералы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553055" w:rsidRDefault="00553055" w:rsidP="00553055">
            <w:r>
              <w:t xml:space="preserve">Символы, заключённые в </w:t>
            </w:r>
            <w:r>
              <w:rPr>
                <w:rFonts w:ascii="Arial" w:hAnsi="Arial"/>
                <w:color w:val="000000"/>
              </w:rPr>
              <w:t>'' ''</w:t>
            </w:r>
            <w:r>
              <w:t xml:space="preserve">(двойные кавычки), инициализируются пустой строкой, строковые переменные.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53055" w:rsidRPr="00C8183A" w:rsidTr="00545F40">
        <w:tc>
          <w:tcPr>
            <w:tcW w:w="2864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553055" w:rsidRDefault="00553055" w:rsidP="00553055">
            <w:r>
              <w:t>Логические литералы</w:t>
            </w:r>
          </w:p>
        </w:tc>
        <w:tc>
          <w:tcPr>
            <w:tcW w:w="6946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553055" w:rsidRDefault="00553055" w:rsidP="00553055">
            <w:r>
              <w:t xml:space="preserve">Логический литерал, </w:t>
            </w:r>
            <w:r>
              <w:rPr>
                <w:lang w:val="en-US"/>
              </w:rPr>
              <w:t>true</w:t>
            </w:r>
            <w:r>
              <w:t>/</w:t>
            </w:r>
            <w:r>
              <w:rPr>
                <w:lang w:val="en-US"/>
              </w:rPr>
              <w:t>false</w:t>
            </w:r>
            <w:r>
              <w:t xml:space="preserve">. Только </w:t>
            </w:r>
            <w:proofErr w:type="spellStart"/>
            <w:r>
              <w:rPr>
                <w:lang w:val="en-US"/>
              </w:rPr>
              <w:t>rvalue</w:t>
            </w:r>
            <w:proofErr w:type="spellEnd"/>
            <w:r>
              <w:t>.</w:t>
            </w:r>
          </w:p>
        </w:tc>
      </w:tr>
    </w:tbl>
    <w:p w:rsidR="009B5855" w:rsidRDefault="00FA4FAA" w:rsidP="00DF16D9">
      <w:pPr>
        <w:pStyle w:val="2"/>
      </w:pPr>
      <w:bookmarkStart w:id="10" w:name="_Toc58759279"/>
      <w:r>
        <w:t xml:space="preserve">1.9 </w:t>
      </w:r>
      <w:r w:rsidR="009B5855">
        <w:t>Область видимости идентификаторов</w:t>
      </w:r>
      <w:bookmarkEnd w:id="10"/>
    </w:p>
    <w:p w:rsidR="008A0937" w:rsidRPr="008A0937" w:rsidRDefault="00543E11" w:rsidP="00DF16D9">
      <w:pPr>
        <w:tabs>
          <w:tab w:val="left" w:pos="0"/>
        </w:tabs>
        <w:ind w:firstLine="709"/>
        <w:jc w:val="both"/>
        <w:rPr>
          <w:rFonts w:cs="Times New Roman"/>
          <w:szCs w:val="28"/>
        </w:rPr>
      </w:pPr>
      <w:r w:rsidRPr="00126F78">
        <w:rPr>
          <w:rFonts w:cs="Times New Roman"/>
          <w:szCs w:val="28"/>
        </w:rPr>
        <w:t xml:space="preserve">Область видимости </w:t>
      </w:r>
      <w:r>
        <w:rPr>
          <w:rFonts w:cs="Times New Roman"/>
          <w:szCs w:val="28"/>
        </w:rPr>
        <w:t>«</w:t>
      </w:r>
      <w:r w:rsidRPr="00126F78">
        <w:rPr>
          <w:rFonts w:cs="Times New Roman"/>
          <w:szCs w:val="28"/>
        </w:rPr>
        <w:t>сверху вниз</w:t>
      </w:r>
      <w:r>
        <w:rPr>
          <w:rFonts w:cs="Times New Roman"/>
          <w:szCs w:val="28"/>
        </w:rPr>
        <w:t>»</w:t>
      </w:r>
      <w:r w:rsidR="003A1C8F">
        <w:rPr>
          <w:rFonts w:cs="Times New Roman"/>
          <w:szCs w:val="28"/>
        </w:rPr>
        <w:t xml:space="preserve">. </w:t>
      </w:r>
      <w:r w:rsidRPr="00126F78"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KAA</w:t>
      </w:r>
      <w:r>
        <w:rPr>
          <w:rFonts w:cs="Times New Roman"/>
          <w:szCs w:val="28"/>
        </w:rPr>
        <w:t>-2020</w:t>
      </w:r>
      <w:r w:rsidRPr="00126F78">
        <w:rPr>
          <w:rFonts w:cs="Times New Roman"/>
          <w:szCs w:val="28"/>
        </w:rPr>
        <w:t xml:space="preserve"> требуется обязательное объявление переменной перед её использованием. Имеется возможность объявления одинаковых переменных </w:t>
      </w:r>
      <w:r w:rsidRPr="007411CD">
        <w:rPr>
          <w:rFonts w:cs="Times New Roman"/>
          <w:szCs w:val="28"/>
        </w:rPr>
        <w:t>в разных блоках</w:t>
      </w:r>
      <w:r w:rsidR="007411CD" w:rsidRPr="007411CD">
        <w:rPr>
          <w:rFonts w:cs="Times New Roman"/>
          <w:szCs w:val="28"/>
        </w:rPr>
        <w:t xml:space="preserve"> и функциях</w:t>
      </w:r>
      <w:r w:rsidRPr="007411CD">
        <w:rPr>
          <w:rFonts w:cs="Times New Roman"/>
          <w:szCs w:val="28"/>
        </w:rPr>
        <w:t>.</w:t>
      </w:r>
      <w:r w:rsidRPr="00126F78">
        <w:rPr>
          <w:rFonts w:cs="Times New Roman"/>
          <w:szCs w:val="28"/>
        </w:rPr>
        <w:t xml:space="preserve"> Каждая переменная получает префикс – </w:t>
      </w:r>
      <w:r w:rsidRPr="007411CD">
        <w:rPr>
          <w:rFonts w:cs="Times New Roman"/>
          <w:szCs w:val="28"/>
        </w:rPr>
        <w:t>название функции</w:t>
      </w:r>
      <w:r w:rsidR="003A1C8F">
        <w:rPr>
          <w:rFonts w:cs="Times New Roman"/>
          <w:szCs w:val="28"/>
        </w:rPr>
        <w:t xml:space="preserve"> или блока</w:t>
      </w:r>
      <w:r w:rsidR="007411CD">
        <w:rPr>
          <w:rFonts w:cs="Times New Roman"/>
          <w:szCs w:val="28"/>
        </w:rPr>
        <w:t>, в котором</w:t>
      </w:r>
      <w:r w:rsidRPr="00126F78">
        <w:rPr>
          <w:rFonts w:cs="Times New Roman"/>
          <w:szCs w:val="28"/>
        </w:rPr>
        <w:t xml:space="preserve"> она объявлена.</w:t>
      </w:r>
    </w:p>
    <w:p w:rsidR="009B5855" w:rsidRDefault="00FA4FAA" w:rsidP="00DF16D9">
      <w:pPr>
        <w:pStyle w:val="2"/>
      </w:pPr>
      <w:bookmarkStart w:id="11" w:name="_Toc58759280"/>
      <w:r>
        <w:t xml:space="preserve">1.10 </w:t>
      </w:r>
      <w:r w:rsidR="009B5855">
        <w:t>Инициализация данных</w:t>
      </w:r>
      <w:bookmarkEnd w:id="11"/>
    </w:p>
    <w:p w:rsidR="003955DE" w:rsidRDefault="007411CD" w:rsidP="00DF16D9">
      <w:pPr>
        <w:pStyle w:val="Standard"/>
        <w:spacing w:before="240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 момент объявления переменной она инициализируется фиксированным значением. Способы инициализации и их опи</w:t>
      </w:r>
      <w:r w:rsidR="003A1C8F">
        <w:rPr>
          <w:rFonts w:ascii="Times New Roman" w:hAnsi="Times New Roman" w:cs="Times New Roman"/>
          <w:sz w:val="28"/>
          <w:lang w:val="ru-RU"/>
        </w:rPr>
        <w:t>сание представлено в таблице 1.6</w:t>
      </w:r>
      <w:r>
        <w:rPr>
          <w:rFonts w:ascii="Times New Roman" w:hAnsi="Times New Roman" w:cs="Times New Roman"/>
          <w:sz w:val="28"/>
          <w:lang w:val="ru-RU"/>
        </w:rPr>
        <w:t>.</w:t>
      </w:r>
    </w:p>
    <w:p w:rsidR="008A0937" w:rsidRPr="00AF7849" w:rsidRDefault="003A1C8F" w:rsidP="00DF16D9">
      <w:pPr>
        <w:pStyle w:val="Standard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Таблица 1.6 </w:t>
      </w:r>
      <w:r w:rsidR="008A0937" w:rsidRPr="00AF7849">
        <w:rPr>
          <w:rFonts w:ascii="Times New Roman" w:hAnsi="Times New Roman" w:cs="Times New Roman"/>
          <w:sz w:val="28"/>
          <w:szCs w:val="28"/>
          <w:lang w:val="ru-RU"/>
        </w:rPr>
        <w:t>– Способы инициализации переменных</w:t>
      </w:r>
    </w:p>
    <w:tbl>
      <w:tblPr>
        <w:tblW w:w="9385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609"/>
        <w:gridCol w:w="4776"/>
      </w:tblGrid>
      <w:tr w:rsidR="008A0937" w:rsidTr="00545F40">
        <w:tc>
          <w:tcPr>
            <w:tcW w:w="46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8A0937" w:rsidRDefault="008A0937" w:rsidP="00EB603A">
            <w:pPr>
              <w:jc w:val="center"/>
            </w:pPr>
            <w:r>
              <w:t>Вид инициализации</w:t>
            </w:r>
          </w:p>
        </w:tc>
        <w:tc>
          <w:tcPr>
            <w:tcW w:w="47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8A0937" w:rsidRDefault="008A0937" w:rsidP="00EB603A">
            <w:pPr>
              <w:jc w:val="center"/>
            </w:pPr>
            <w:r>
              <w:t>Примечание</w:t>
            </w:r>
          </w:p>
        </w:tc>
      </w:tr>
      <w:tr w:rsidR="008A0937" w:rsidRPr="00C8183A" w:rsidTr="00545F40">
        <w:tc>
          <w:tcPr>
            <w:tcW w:w="46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8A0937" w:rsidRDefault="008A0937" w:rsidP="00EB603A">
            <w:r>
              <w:t>&lt;тип данных&gt;    &lt;идентификатор&gt;;</w:t>
            </w:r>
          </w:p>
        </w:tc>
        <w:tc>
          <w:tcPr>
            <w:tcW w:w="47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8A0937" w:rsidRPr="00E91F08" w:rsidRDefault="008A0937" w:rsidP="00EB603A">
            <w:r>
              <w:t xml:space="preserve">Автоматическая инициализация: переменные типа </w:t>
            </w:r>
            <w:proofErr w:type="spellStart"/>
            <w:r>
              <w:t>int</w:t>
            </w:r>
            <w:proofErr w:type="spellEnd"/>
            <w:r>
              <w:t xml:space="preserve"> инициализируются нулём, переменные типа </w:t>
            </w:r>
            <w:proofErr w:type="spellStart"/>
            <w:r>
              <w:t>str</w:t>
            </w:r>
            <w:proofErr w:type="spellEnd"/>
            <w:r>
              <w:t xml:space="preserve"> – пустой строкой, </w:t>
            </w:r>
            <w:proofErr w:type="spellStart"/>
            <w:r>
              <w:t>bool</w:t>
            </w:r>
            <w:proofErr w:type="spellEnd"/>
            <w:r>
              <w:t xml:space="preserve"> – </w:t>
            </w:r>
            <w:proofErr w:type="spellStart"/>
            <w:r>
              <w:t>false</w:t>
            </w:r>
            <w:proofErr w:type="spellEnd"/>
            <w:r w:rsidR="00E91F08" w:rsidRPr="00E91F08">
              <w:t xml:space="preserve">, </w:t>
            </w:r>
            <w:proofErr w:type="spellStart"/>
            <w:r w:rsidR="00E91F08">
              <w:t>uint</w:t>
            </w:r>
            <w:proofErr w:type="spellEnd"/>
            <w:r w:rsidR="00E91F08" w:rsidRPr="00E91F08">
              <w:t xml:space="preserve"> </w:t>
            </w:r>
            <w:r w:rsidR="00E91F08">
              <w:t>– нулём</w:t>
            </w:r>
            <w:r w:rsidR="00E91F08" w:rsidRPr="00E91F08">
              <w:t xml:space="preserve">, </w:t>
            </w:r>
            <w:proofErr w:type="spellStart"/>
            <w:r w:rsidR="00E91F08">
              <w:t>char</w:t>
            </w:r>
            <w:proofErr w:type="spellEnd"/>
            <w:r w:rsidR="00E91F08" w:rsidRPr="00E91F08">
              <w:t xml:space="preserve"> </w:t>
            </w:r>
            <w:r w:rsidR="00E91F08">
              <w:t>–</w:t>
            </w:r>
            <w:r w:rsidR="00E91F08" w:rsidRPr="00E91F08">
              <w:t xml:space="preserve"> символом ‘\0’.</w:t>
            </w:r>
          </w:p>
        </w:tc>
      </w:tr>
    </w:tbl>
    <w:p w:rsidR="009B5855" w:rsidRDefault="00FA4FAA" w:rsidP="00DF16D9">
      <w:pPr>
        <w:pStyle w:val="2"/>
      </w:pPr>
      <w:bookmarkStart w:id="12" w:name="_Toc58759281"/>
      <w:r>
        <w:t xml:space="preserve">1.11 </w:t>
      </w:r>
      <w:r w:rsidR="009B5855">
        <w:t>Инструкции языка</w:t>
      </w:r>
      <w:bookmarkEnd w:id="12"/>
    </w:p>
    <w:p w:rsidR="00E91F08" w:rsidRDefault="00E91F08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126F78">
        <w:rPr>
          <w:rFonts w:ascii="Times New Roman" w:hAnsi="Times New Roman" w:cs="Times New Roman"/>
          <w:sz w:val="28"/>
          <w:szCs w:val="28"/>
        </w:rPr>
        <w:t xml:space="preserve">озможные 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3A1C8F">
        <w:rPr>
          <w:rFonts w:ascii="Times New Roman" w:hAnsi="Times New Roman" w:cs="Times New Roman"/>
          <w:sz w:val="28"/>
          <w:szCs w:val="28"/>
        </w:rPr>
        <w:t>ены в общем виде в таблице 1.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1F08" w:rsidRPr="003955DE" w:rsidRDefault="003A1C8F" w:rsidP="00DF16D9">
      <w:pPr>
        <w:pStyle w:val="a4"/>
        <w:shd w:val="clear" w:color="auto" w:fill="FFFFFF"/>
        <w:spacing w:before="240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="00E91F08" w:rsidRPr="003955DE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KAA</w:t>
      </w:r>
      <w:r w:rsidR="008274E1" w:rsidRPr="003955DE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89"/>
        <w:gridCol w:w="6521"/>
      </w:tblGrid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DF16D9">
            <w:pPr>
              <w:pStyle w:val="a4"/>
              <w:shd w:val="clear" w:color="auto" w:fill="FFFFFF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Pr="008274E1" w:rsidRDefault="00E91F08" w:rsidP="00904EB8">
            <w:pPr>
              <w:pStyle w:val="a4"/>
              <w:shd w:val="clear" w:color="auto" w:fill="FFFFFF"/>
              <w:jc w:val="center"/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 </w:t>
            </w:r>
            <w:r w:rsidR="008274E1" w:rsidRPr="008274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A-2020</w:t>
            </w:r>
          </w:p>
        </w:tc>
      </w:tr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Объявление переменной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Default="00E91F08" w:rsidP="00EB603A">
            <w:r>
              <w:t>&lt;тип данных&gt;    &lt;идентификатор&gt;;</w:t>
            </w:r>
          </w:p>
        </w:tc>
      </w:tr>
    </w:tbl>
    <w:p w:rsidR="00EB603A" w:rsidRDefault="00EB603A" w:rsidP="00EB603A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7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89"/>
        <w:gridCol w:w="6521"/>
      </w:tblGrid>
      <w:tr w:rsidR="00EB603A" w:rsidRPr="008274E1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B603A" w:rsidRPr="00EB603A" w:rsidRDefault="00EB603A" w:rsidP="00904EB8">
            <w:pPr>
              <w:jc w:val="center"/>
            </w:pPr>
            <w:r w:rsidRPr="00EB603A">
              <w:t>Инструкция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B603A" w:rsidRPr="00EB603A" w:rsidRDefault="00EB603A" w:rsidP="00904EB8">
            <w:pPr>
              <w:jc w:val="center"/>
            </w:pPr>
            <w:r w:rsidRPr="00EB603A">
              <w:t>Запись на языке  KAA-2020</w:t>
            </w:r>
          </w:p>
        </w:tc>
      </w:tr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Присваивание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Default="007411CD" w:rsidP="00EB603A">
            <w:r>
              <w:t xml:space="preserve">&lt;значение&gt; </w:t>
            </w:r>
            <w:r w:rsidRPr="007411CD">
              <w:t>| &lt;</w:t>
            </w:r>
            <w:r>
              <w:t>прописная буква латинского алфавита</w:t>
            </w:r>
            <w:r w:rsidRPr="007411CD">
              <w:t>&gt;</w:t>
            </w:r>
            <w:r>
              <w:t xml:space="preserve"> {(</w:t>
            </w:r>
            <w:r w:rsidRPr="007411CD">
              <w:t>&lt;</w:t>
            </w:r>
            <w:r>
              <w:t>прописная буква латинского алфавита</w:t>
            </w:r>
            <w:r w:rsidRPr="007411CD">
              <w:t>&gt;</w:t>
            </w:r>
            <w:r>
              <w:t xml:space="preserve">  | </w:t>
            </w:r>
            <w:r w:rsidRPr="007411CD">
              <w:t>&lt;</w:t>
            </w:r>
            <w:r>
              <w:t>строчная буква латинского алфавита</w:t>
            </w:r>
            <w:r w:rsidRPr="007411CD">
              <w:t>&gt;</w:t>
            </w:r>
            <w:r>
              <w:t xml:space="preserve"> </w:t>
            </w:r>
            <w:r w:rsidRPr="007411CD">
              <w:t>| &lt;</w:t>
            </w:r>
            <w:r>
              <w:t>цифра</w:t>
            </w:r>
            <w:r w:rsidRPr="007411CD">
              <w:t xml:space="preserve"> &gt;</w:t>
            </w:r>
            <w:r>
              <w:t>)}</w:t>
            </w:r>
            <w:r w:rsidRPr="007411CD">
              <w:t>;</w:t>
            </w:r>
          </w:p>
        </w:tc>
      </w:tr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Объявление внешней функции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Pr="00EB603A" w:rsidRDefault="00E91F08" w:rsidP="00EB603A">
            <w:pPr>
              <w:rPr>
                <w:lang w:val="en-US"/>
              </w:rPr>
            </w:pPr>
            <w:r>
              <w:t xml:space="preserve">&lt;тип данных&gt; </w:t>
            </w:r>
            <w:r w:rsidR="008274E1">
              <w:rPr>
                <w:lang w:val="en-US"/>
              </w:rPr>
              <w:t>function</w:t>
            </w:r>
            <w:r w:rsidR="008274E1" w:rsidRPr="008274E1">
              <w:t xml:space="preserve"> </w:t>
            </w:r>
            <w:r>
              <w:t xml:space="preserve">&lt;идентификатор&gt;(&lt;тип данных&gt; &lt;идентификатор&gt;, …) </w:t>
            </w:r>
            <w:r>
              <w:rPr>
                <w:lang w:val="en-US"/>
              </w:rPr>
              <w:t>{…</w:t>
            </w:r>
            <w:r>
              <w:t>}</w:t>
            </w:r>
            <w:r w:rsidR="00EB603A">
              <w:rPr>
                <w:lang w:val="en-US"/>
              </w:rPr>
              <w:t>;</w:t>
            </w:r>
          </w:p>
        </w:tc>
      </w:tr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Блок инструкций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Default="00E91F08" w:rsidP="00EB603A">
            <w:r>
              <w:t>{</w:t>
            </w:r>
          </w:p>
          <w:p w:rsidR="00E91F08" w:rsidRDefault="00E91F08" w:rsidP="00EB603A">
            <w:r>
              <w:t>…</w:t>
            </w:r>
          </w:p>
          <w:p w:rsidR="00E91F08" w:rsidRDefault="00E91F08" w:rsidP="00EB603A">
            <w:r>
              <w:t>}</w:t>
            </w:r>
          </w:p>
        </w:tc>
      </w:tr>
      <w:tr w:rsidR="00E91F08" w:rsidTr="00A07620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Вывод данных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91F08" w:rsidRDefault="00FA54E2" w:rsidP="00EB603A">
            <w:r>
              <w:rPr>
                <w:lang w:val="en-US"/>
              </w:rPr>
              <w:t>out</w:t>
            </w:r>
            <w:r w:rsidR="00E91F08">
              <w:t xml:space="preserve"> (&lt;идентификатор&gt; </w:t>
            </w:r>
            <w:r w:rsidR="00E91F08">
              <w:rPr>
                <w:lang w:val="en-US"/>
              </w:rPr>
              <w:t>|</w:t>
            </w:r>
            <w:r w:rsidR="00E91F08">
              <w:t xml:space="preserve"> &lt;литерал&gt; </w:t>
            </w:r>
            <w:r w:rsidR="00E91F08">
              <w:rPr>
                <w:lang w:val="en-US"/>
              </w:rPr>
              <w:t>| &lt;</w:t>
            </w:r>
            <w:r w:rsidR="00E91F08">
              <w:t>выражение</w:t>
            </w:r>
            <w:r w:rsidR="00E91F08">
              <w:rPr>
                <w:lang w:val="en-US"/>
              </w:rPr>
              <w:t>&gt;</w:t>
            </w:r>
            <w:r w:rsidR="00E91F08">
              <w:rPr>
                <w:lang w:val="be-BY"/>
              </w:rPr>
              <w:t>)</w:t>
            </w:r>
            <w:r w:rsidR="00E91F08">
              <w:t>;</w:t>
            </w:r>
          </w:p>
        </w:tc>
      </w:tr>
      <w:tr w:rsidR="00E91F08" w:rsidTr="00A07620">
        <w:tc>
          <w:tcPr>
            <w:tcW w:w="328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:rsidR="00E91F08" w:rsidRDefault="00E91F08" w:rsidP="00EB603A">
            <w:r>
              <w:t>Оператор цикла</w:t>
            </w:r>
          </w:p>
        </w:tc>
        <w:tc>
          <w:tcPr>
            <w:tcW w:w="652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FA54E2" w:rsidRPr="00FA54E2" w:rsidRDefault="00FA54E2" w:rsidP="00EB603A">
            <w:r>
              <w:rPr>
                <w:lang w:val="en-US"/>
              </w:rPr>
              <w:t>for</w:t>
            </w:r>
            <w:r w:rsidRPr="001B2011">
              <w:t xml:space="preserve"> </w:t>
            </w:r>
            <w:r w:rsidRPr="00FA54E2">
              <w:t>(&lt;инициализация итератора&gt;;</w:t>
            </w:r>
          </w:p>
          <w:p w:rsidR="00FA54E2" w:rsidRPr="00FA54E2" w:rsidRDefault="00FA54E2" w:rsidP="00EB603A">
            <w:r w:rsidRPr="00FA54E2">
              <w:t xml:space="preserve"> &lt;условие продолжения цикла&gt;;</w:t>
            </w:r>
          </w:p>
          <w:p w:rsidR="00E91F08" w:rsidRDefault="00FA54E2" w:rsidP="00EB603A">
            <w:r w:rsidRPr="00FA54E2">
              <w:t>&lt;арифметическое преобразование итератора&gt;</w:t>
            </w:r>
            <w:r w:rsidR="00B75031">
              <w:t>)</w:t>
            </w:r>
          </w:p>
          <w:p w:rsidR="00E91F08" w:rsidRPr="003A1C8F" w:rsidRDefault="00E91F08" w:rsidP="00EB603A">
            <w:r w:rsidRPr="00FA54E2">
              <w:t>{</w:t>
            </w:r>
            <w:r w:rsidR="00FA54E2">
              <w:rPr>
                <w:lang w:val="en-US"/>
              </w:rPr>
              <w:t>…</w:t>
            </w:r>
            <w:r w:rsidRPr="00FA54E2">
              <w:t>}</w:t>
            </w:r>
          </w:p>
        </w:tc>
      </w:tr>
    </w:tbl>
    <w:p w:rsidR="009B5855" w:rsidRDefault="00FA4FAA" w:rsidP="00DF16D9">
      <w:pPr>
        <w:pStyle w:val="2"/>
      </w:pPr>
      <w:bookmarkStart w:id="13" w:name="_Toc58759282"/>
      <w:proofErr w:type="gramStart"/>
      <w:r>
        <w:t xml:space="preserve">1.12  </w:t>
      </w:r>
      <w:r w:rsidR="009B5855">
        <w:t>Операции</w:t>
      </w:r>
      <w:proofErr w:type="gramEnd"/>
      <w:r w:rsidR="009B5855">
        <w:t xml:space="preserve"> языка</w:t>
      </w:r>
      <w:bookmarkEnd w:id="13"/>
    </w:p>
    <w:p w:rsidR="000A40FC" w:rsidRDefault="00222DF5" w:rsidP="00DF16D9">
      <w:pPr>
        <w:ind w:firstLine="709"/>
        <w:jc w:val="both"/>
      </w:pPr>
      <w:r>
        <w:t xml:space="preserve">В языке программирования </w:t>
      </w:r>
      <w:r>
        <w:rPr>
          <w:lang w:val="en-US"/>
        </w:rPr>
        <w:t>KAA</w:t>
      </w:r>
      <w:r w:rsidRPr="00222DF5">
        <w:t xml:space="preserve">-2020 </w:t>
      </w:r>
      <w:r>
        <w:t>можно выполнять сдвиговые, арифметические операции</w:t>
      </w:r>
      <w:r w:rsidR="003A1C8F">
        <w:t>,</w:t>
      </w:r>
      <w:r w:rsidR="001C1611">
        <w:t xml:space="preserve"> а также операции сравнения,</w:t>
      </w:r>
      <w:r w:rsidR="003A1C8F">
        <w:t xml:space="preserve"> представленные в таблице 1.8</w:t>
      </w:r>
      <w:r w:rsidR="00AF1630">
        <w:t>.</w:t>
      </w:r>
    </w:p>
    <w:p w:rsidR="00AF1630" w:rsidRPr="00B75031" w:rsidRDefault="003A1C8F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8</w:t>
      </w:r>
      <w:r w:rsidR="00AF1630" w:rsidRPr="00B75031">
        <w:rPr>
          <w:rFonts w:ascii="Times New Roman" w:hAnsi="Times New Roman" w:cs="Times New Roman"/>
          <w:sz w:val="28"/>
          <w:szCs w:val="28"/>
        </w:rPr>
        <w:t xml:space="preserve"> – Приоритетности операций языка программирования </w:t>
      </w:r>
      <w:r w:rsidR="00C37644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C37644" w:rsidRPr="00C37644">
        <w:rPr>
          <w:rFonts w:ascii="Times New Roman" w:hAnsi="Times New Roman" w:cs="Times New Roman"/>
          <w:sz w:val="28"/>
          <w:szCs w:val="28"/>
        </w:rPr>
        <w:t>-2020</w:t>
      </w:r>
    </w:p>
    <w:p w:rsidR="00105175" w:rsidRPr="00B75031" w:rsidRDefault="00105175" w:rsidP="00DF16D9">
      <w:pPr>
        <w:pStyle w:val="a4"/>
        <w:shd w:val="clear" w:color="auto" w:fill="FFFFFF"/>
        <w:ind w:firstLine="709"/>
        <w:jc w:val="both"/>
      </w:pPr>
      <w:r w:rsidRPr="00B75031">
        <w:rPr>
          <w:rFonts w:ascii="Times New Roman" w:hAnsi="Times New Roman" w:cs="Times New Roman"/>
          <w:sz w:val="28"/>
          <w:szCs w:val="28"/>
        </w:rPr>
        <w:t>(1 – максимальная приоритетность</w:t>
      </w:r>
      <w:r w:rsidR="00A46F75" w:rsidRPr="00B75031">
        <w:rPr>
          <w:rFonts w:ascii="Times New Roman" w:hAnsi="Times New Roman" w:cs="Times New Roman"/>
          <w:sz w:val="28"/>
          <w:szCs w:val="28"/>
          <w:lang w:val="en-US"/>
        </w:rPr>
        <w:t xml:space="preserve">, 8 – </w:t>
      </w:r>
      <w:r w:rsidR="00A46F75" w:rsidRPr="00B75031">
        <w:rPr>
          <w:rFonts w:ascii="Times New Roman" w:hAnsi="Times New Roman" w:cs="Times New Roman"/>
          <w:sz w:val="28"/>
          <w:szCs w:val="28"/>
        </w:rPr>
        <w:t>минимальная приоритетность)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15"/>
        <w:gridCol w:w="2268"/>
        <w:gridCol w:w="3969"/>
      </w:tblGrid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jc w:val="center"/>
            </w:pPr>
            <w:r>
              <w:t>Операция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jc w:val="center"/>
            </w:pPr>
            <w:r>
              <w:t>Приоритетность операции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7411CD" w:rsidP="001C1611">
            <w:pPr>
              <w:jc w:val="center"/>
            </w:pPr>
            <w:r>
              <w:t>Тип оператора (унарный, бинарный)</w:t>
            </w:r>
          </w:p>
        </w:tc>
      </w:tr>
      <w:tr w:rsidR="003A1C8F" w:rsidTr="00A07620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A1C8F" w:rsidRDefault="003A1C8F" w:rsidP="001C1611">
            <w:pPr>
              <w:jc w:val="center"/>
            </w:pPr>
            <w:r>
              <w:t>Арифметические операции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() (круглые скобки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tabs>
                <w:tab w:val="center" w:pos="1023"/>
              </w:tabs>
              <w:jc w:val="center"/>
            </w:pPr>
            <w:r>
              <w:t>1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-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* (умножение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jc w:val="center"/>
            </w:pPr>
            <w:r>
              <w:t>2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  <w:tr w:rsidR="007411CD" w:rsidTr="00A07620">
        <w:trPr>
          <w:trHeight w:val="593"/>
        </w:trPr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+ (бинарный плюс)</w:t>
            </w:r>
          </w:p>
          <w:p w:rsidR="007411CD" w:rsidRDefault="00203B7C" w:rsidP="001C1611">
            <w:r>
              <w:t>- (бинарный минус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jc w:val="center"/>
            </w:pPr>
            <w:r>
              <w:t>3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</w:tbl>
    <w:p w:rsidR="00977016" w:rsidRDefault="00977016"/>
    <w:p w:rsidR="00977016" w:rsidRDefault="006B5D22" w:rsidP="006B5D22">
      <w:pPr>
        <w:tabs>
          <w:tab w:val="left" w:pos="1680"/>
        </w:tabs>
      </w:pPr>
      <w:r>
        <w:tab/>
      </w:r>
    </w:p>
    <w:p w:rsidR="006B5D22" w:rsidRDefault="006B5D22" w:rsidP="006B5D22">
      <w:pPr>
        <w:tabs>
          <w:tab w:val="left" w:pos="1680"/>
        </w:tabs>
      </w:pPr>
    </w:p>
    <w:p w:rsidR="00977016" w:rsidRDefault="00977016" w:rsidP="00977016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8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15"/>
        <w:gridCol w:w="2268"/>
        <w:gridCol w:w="3969"/>
      </w:tblGrid>
      <w:tr w:rsidR="00977016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7016" w:rsidRDefault="00977016" w:rsidP="00A07620">
            <w:pPr>
              <w:tabs>
                <w:tab w:val="left" w:pos="1932"/>
              </w:tabs>
              <w:jc w:val="center"/>
            </w:pPr>
            <w:r>
              <w:t>Операция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7016" w:rsidRDefault="00977016" w:rsidP="00A07620">
            <w:pPr>
              <w:jc w:val="center"/>
            </w:pPr>
            <w:r>
              <w:t>Приоритетность операции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977016" w:rsidRDefault="00977016" w:rsidP="00A07620">
            <w:pPr>
              <w:jc w:val="center"/>
            </w:pPr>
            <w:r>
              <w:t>Тип оператора (унарный, бинарный)</w:t>
            </w:r>
          </w:p>
        </w:tc>
      </w:tr>
      <w:tr w:rsidR="00977016" w:rsidTr="00A07620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7016" w:rsidRDefault="00977016" w:rsidP="00D06C1D">
            <w:pPr>
              <w:jc w:val="center"/>
            </w:pPr>
            <w:r>
              <w:t>Сдвиговые операции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Pr="00A7238D" w:rsidRDefault="007411CD" w:rsidP="001C1611">
            <w:proofErr w:type="gramStart"/>
            <w:r w:rsidRPr="00A7238D">
              <w:t>&lt;&lt;</w:t>
            </w:r>
            <w:r>
              <w:t xml:space="preserve"> (</w:t>
            </w:r>
            <w:proofErr w:type="gramEnd"/>
            <w:r>
              <w:t>побитовый сдвиг влево)</w:t>
            </w:r>
          </w:p>
          <w:p w:rsidR="007411CD" w:rsidRPr="00A7238D" w:rsidRDefault="007411CD" w:rsidP="001C1611">
            <w:r w:rsidRPr="00A7238D">
              <w:t>&gt;&gt;</w:t>
            </w:r>
            <w:r>
              <w:t xml:space="preserve"> (побитовый сдвиг вправо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BE61D1" w:rsidP="001C1611">
            <w:r>
              <w:t>3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  <w:tr w:rsidR="003A1C8F" w:rsidTr="00A07620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A1C8F" w:rsidRDefault="003A1C8F" w:rsidP="001C1611">
            <w:pPr>
              <w:jc w:val="center"/>
            </w:pPr>
            <w:r>
              <w:t>Операции сравнения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roofErr w:type="gramStart"/>
            <w:r w:rsidRPr="001B2011">
              <w:t>&lt; (</w:t>
            </w:r>
            <w:proofErr w:type="gramEnd"/>
            <w:r>
              <w:t>сравнение: меньше чем)</w:t>
            </w:r>
          </w:p>
          <w:p w:rsidR="007411CD" w:rsidRPr="00A7238D" w:rsidRDefault="007411CD" w:rsidP="001C1611">
            <w:r w:rsidRPr="001B2011">
              <w:t>&gt; (</w:t>
            </w:r>
            <w:r>
              <w:t>сравнение: больше чем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5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== (сравнение: равно)</w:t>
            </w:r>
          </w:p>
          <w:p w:rsidR="007411CD" w:rsidRPr="00A7238D" w:rsidRDefault="007411CD" w:rsidP="001C1611">
            <w:r>
              <w:t>!= (сравнение: не равно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6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  <w:tr w:rsidR="003A1C8F" w:rsidTr="00A07620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A1C8F" w:rsidRDefault="003A1C8F" w:rsidP="001C1611">
            <w:pPr>
              <w:tabs>
                <w:tab w:val="left" w:pos="708"/>
                <w:tab w:val="left" w:pos="1416"/>
                <w:tab w:val="left" w:pos="3252"/>
              </w:tabs>
              <w:jc w:val="center"/>
            </w:pPr>
            <w:r>
              <w:t>Другое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= (присваивание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7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Default="00203B7C" w:rsidP="001C1611">
            <w:r>
              <w:t>бинарный</w:t>
            </w:r>
          </w:p>
        </w:tc>
      </w:tr>
      <w:tr w:rsidR="007411CD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r>
              <w:t>, (оператор запятая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7411CD" w:rsidRDefault="007411CD" w:rsidP="001C161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7411CD" w:rsidRPr="006F6C2C" w:rsidRDefault="006F6C2C" w:rsidP="001C1611">
            <w:r>
              <w:rPr>
                <w:lang w:val="en-US"/>
              </w:rPr>
              <w:softHyphen/>
            </w:r>
            <w:r>
              <w:t>-</w:t>
            </w:r>
          </w:p>
        </w:tc>
      </w:tr>
    </w:tbl>
    <w:p w:rsidR="009B5855" w:rsidRDefault="00FA4FAA" w:rsidP="00DF16D9">
      <w:pPr>
        <w:pStyle w:val="2"/>
      </w:pPr>
      <w:bookmarkStart w:id="14" w:name="_Toc58759283"/>
      <w:r>
        <w:t xml:space="preserve">1.13 </w:t>
      </w:r>
      <w:r w:rsidR="009B5855">
        <w:t>Выражения и их вычисления</w:t>
      </w:r>
      <w:bookmarkEnd w:id="14"/>
    </w:p>
    <w:p w:rsidR="003A1C8F" w:rsidRPr="005D2E09" w:rsidRDefault="005D2E09" w:rsidP="00A07620">
      <w:pPr>
        <w:ind w:firstLine="709"/>
        <w:jc w:val="both"/>
      </w:pPr>
      <w:r>
        <w:t xml:space="preserve">Круглые скобки используются при записи математических выражений, обязаны использоваться при объявлении функции, либо для составления сложных сравнений </w:t>
      </w:r>
      <w:r w:rsidR="004275DA">
        <w:t>в условиях сравнения. Фигурные скобки используются для составления блоков функций, операторов.</w:t>
      </w:r>
    </w:p>
    <w:p w:rsidR="009B5855" w:rsidRDefault="00FA4FAA" w:rsidP="00DF16D9">
      <w:pPr>
        <w:pStyle w:val="2"/>
      </w:pPr>
      <w:bookmarkStart w:id="15" w:name="_Toc58759284"/>
      <w:r>
        <w:t xml:space="preserve">1.14 </w:t>
      </w:r>
      <w:r w:rsidR="009B5855">
        <w:t>Программные конструкции языка</w:t>
      </w:r>
      <w:bookmarkEnd w:id="15"/>
    </w:p>
    <w:p w:rsidR="003A1C8F" w:rsidRPr="003A1C8F" w:rsidRDefault="003A1C8F" w:rsidP="00DF16D9">
      <w:pPr>
        <w:ind w:firstLine="709"/>
      </w:pPr>
      <w:r>
        <w:t xml:space="preserve">Язык </w:t>
      </w:r>
      <w:r>
        <w:rPr>
          <w:lang w:val="en-US"/>
        </w:rPr>
        <w:t>KAA</w:t>
      </w:r>
      <w:r w:rsidRPr="003A1C8F">
        <w:t xml:space="preserve">-2020 </w:t>
      </w:r>
      <w:r>
        <w:t>предполагает наличие программных конструкций, описанных в таблице 1.9.</w:t>
      </w:r>
    </w:p>
    <w:p w:rsidR="004275DA" w:rsidRPr="00C63A69" w:rsidRDefault="003A1C8F" w:rsidP="00DF16D9">
      <w:pPr>
        <w:spacing w:after="0"/>
        <w:ind w:firstLine="709"/>
      </w:pPr>
      <w:r>
        <w:t>Таблица 1.9</w:t>
      </w:r>
      <w:r w:rsidR="004275DA" w:rsidRPr="00C63A69">
        <w:t xml:space="preserve"> – Программные 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49"/>
        <w:gridCol w:w="5976"/>
      </w:tblGrid>
      <w:tr w:rsidR="003A1C8F" w:rsidTr="00A07620">
        <w:trPr>
          <w:trHeight w:val="299"/>
        </w:trPr>
        <w:tc>
          <w:tcPr>
            <w:tcW w:w="4049" w:type="dxa"/>
          </w:tcPr>
          <w:p w:rsidR="003A1C8F" w:rsidRDefault="003A1C8F" w:rsidP="00A07620">
            <w:pPr>
              <w:jc w:val="center"/>
            </w:pPr>
            <w:r>
              <w:t>Называние конструкции</w:t>
            </w:r>
          </w:p>
        </w:tc>
        <w:tc>
          <w:tcPr>
            <w:tcW w:w="5976" w:type="dxa"/>
          </w:tcPr>
          <w:p w:rsidR="003A1C8F" w:rsidRPr="004E586D" w:rsidRDefault="003A1C8F" w:rsidP="00A07620">
            <w:pPr>
              <w:jc w:val="center"/>
            </w:pPr>
            <w:r>
              <w:t>Структура конструкции</w:t>
            </w:r>
          </w:p>
        </w:tc>
      </w:tr>
      <w:tr w:rsidR="001F5877" w:rsidTr="00A07620">
        <w:trPr>
          <w:trHeight w:val="1404"/>
        </w:trPr>
        <w:tc>
          <w:tcPr>
            <w:tcW w:w="4049" w:type="dxa"/>
          </w:tcPr>
          <w:p w:rsidR="001F5877" w:rsidRPr="004E586D" w:rsidRDefault="001F5877" w:rsidP="00A07620">
            <w:r>
              <w:t>Главная функция (точка входа)</w:t>
            </w:r>
          </w:p>
          <w:p w:rsidR="001F5877" w:rsidRDefault="001F5877" w:rsidP="00A07620"/>
        </w:tc>
        <w:tc>
          <w:tcPr>
            <w:tcW w:w="5976" w:type="dxa"/>
          </w:tcPr>
          <w:p w:rsidR="001F5877" w:rsidRPr="004E586D" w:rsidRDefault="001F5877" w:rsidP="00A07620">
            <w:proofErr w:type="spellStart"/>
            <w:r w:rsidRPr="004E586D">
              <w:t>main</w:t>
            </w:r>
            <w:proofErr w:type="spellEnd"/>
          </w:p>
          <w:p w:rsidR="001F5877" w:rsidRDefault="001F5877" w:rsidP="00A07620">
            <w:r w:rsidRPr="004E586D">
              <w:t>{</w:t>
            </w:r>
          </w:p>
          <w:p w:rsidR="001F5877" w:rsidRPr="001F5877" w:rsidRDefault="001F5877" w:rsidP="00A07620">
            <w:proofErr w:type="gramStart"/>
            <w:r>
              <w:rPr>
                <w:lang w:val="en-US"/>
              </w:rPr>
              <w:t>return</w:t>
            </w:r>
            <w:r w:rsidRPr="001F5877">
              <w:t xml:space="preserve">  </w:t>
            </w:r>
            <w:r w:rsidRPr="004E586D">
              <w:t>&lt;</w:t>
            </w:r>
            <w:proofErr w:type="spellStart"/>
            <w:proofErr w:type="gramEnd"/>
            <w:r>
              <w:rPr>
                <w:lang w:val="en-US"/>
              </w:rPr>
              <w:t>int</w:t>
            </w:r>
            <w:proofErr w:type="spellEnd"/>
            <w:r w:rsidRPr="004E586D">
              <w:t xml:space="preserve"> -идентификатор&gt; или</w:t>
            </w:r>
            <w:r w:rsidRPr="002F366F">
              <w:t xml:space="preserve"> </w:t>
            </w:r>
            <w:r w:rsidRPr="004E586D">
              <w:t>&lt;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4E586D">
              <w:t xml:space="preserve"> -литерал&gt;;</w:t>
            </w:r>
          </w:p>
          <w:p w:rsidR="001F5877" w:rsidRPr="00A07620" w:rsidRDefault="001F5877" w:rsidP="00A07620">
            <w:pPr>
              <w:rPr>
                <w:lang w:val="en-US"/>
              </w:rPr>
            </w:pPr>
            <w:r w:rsidRPr="004E586D">
              <w:t>}</w:t>
            </w:r>
            <w:r w:rsidR="00A07620">
              <w:rPr>
                <w:lang w:val="en-US"/>
              </w:rPr>
              <w:t>;</w:t>
            </w:r>
          </w:p>
          <w:p w:rsidR="001F5877" w:rsidRPr="002F366F" w:rsidRDefault="001F5877" w:rsidP="00A07620"/>
        </w:tc>
      </w:tr>
    </w:tbl>
    <w:p w:rsidR="00A07620" w:rsidRDefault="00A07620"/>
    <w:p w:rsidR="00A07620" w:rsidRDefault="00A07620"/>
    <w:p w:rsidR="00A07620" w:rsidRDefault="00A07620" w:rsidP="00A07620">
      <w:pPr>
        <w:spacing w:after="0"/>
        <w:ind w:firstLine="709"/>
      </w:pPr>
      <w:r>
        <w:lastRenderedPageBreak/>
        <w:t>Продолжение таблицы 1.</w:t>
      </w:r>
      <w:r w:rsidR="006B5D22">
        <w:t>9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49"/>
        <w:gridCol w:w="5976"/>
      </w:tblGrid>
      <w:tr w:rsidR="00904EB8" w:rsidRPr="004E586D" w:rsidTr="00904EB8">
        <w:trPr>
          <w:trHeight w:val="299"/>
        </w:trPr>
        <w:tc>
          <w:tcPr>
            <w:tcW w:w="4049" w:type="dxa"/>
          </w:tcPr>
          <w:p w:rsidR="00904EB8" w:rsidRDefault="00904EB8" w:rsidP="00904EB8">
            <w:pPr>
              <w:jc w:val="center"/>
            </w:pPr>
            <w:r>
              <w:t>Называние конструкции</w:t>
            </w:r>
          </w:p>
        </w:tc>
        <w:tc>
          <w:tcPr>
            <w:tcW w:w="5976" w:type="dxa"/>
          </w:tcPr>
          <w:p w:rsidR="00904EB8" w:rsidRPr="004E586D" w:rsidRDefault="00904EB8" w:rsidP="00904EB8">
            <w:pPr>
              <w:jc w:val="center"/>
            </w:pPr>
            <w:r>
              <w:t>Структура конструкции</w:t>
            </w:r>
          </w:p>
        </w:tc>
      </w:tr>
      <w:tr w:rsidR="001F5877" w:rsidTr="00A07620">
        <w:tc>
          <w:tcPr>
            <w:tcW w:w="4049" w:type="dxa"/>
          </w:tcPr>
          <w:p w:rsidR="001F5877" w:rsidRDefault="001F5877" w:rsidP="00A07620">
            <w:r w:rsidRPr="004E586D">
              <w:t>Функции</w:t>
            </w:r>
          </w:p>
        </w:tc>
        <w:tc>
          <w:tcPr>
            <w:tcW w:w="5976" w:type="dxa"/>
          </w:tcPr>
          <w:p w:rsidR="001F5877" w:rsidRPr="004E586D" w:rsidRDefault="001F5877" w:rsidP="00A07620">
            <w:r w:rsidRPr="004E586D">
              <w:t xml:space="preserve">&lt;тип данных&gt; </w:t>
            </w:r>
            <w:proofErr w:type="spellStart"/>
            <w:r w:rsidRPr="004E586D">
              <w:t>function</w:t>
            </w:r>
            <w:proofErr w:type="spellEnd"/>
            <w:r w:rsidRPr="004E586D">
              <w:t>&lt;идентификатор&gt; (</w:t>
            </w:r>
          </w:p>
          <w:p w:rsidR="001F5877" w:rsidRPr="004E586D" w:rsidRDefault="001F5877" w:rsidP="00A07620">
            <w:r w:rsidRPr="004E586D">
              <w:t xml:space="preserve"> &lt;тип данных&gt; &lt;идентификатор&gt;, ...)</w:t>
            </w:r>
          </w:p>
          <w:p w:rsidR="001F5877" w:rsidRPr="004E586D" w:rsidRDefault="001F5877" w:rsidP="00A07620">
            <w:r w:rsidRPr="004E586D">
              <w:t>{</w:t>
            </w:r>
          </w:p>
          <w:p w:rsidR="001F5877" w:rsidRPr="004E586D" w:rsidRDefault="001F5877" w:rsidP="00A07620">
            <w:proofErr w:type="spellStart"/>
            <w:r w:rsidRPr="004E586D">
              <w:t>return</w:t>
            </w:r>
            <w:proofErr w:type="spellEnd"/>
            <w:r w:rsidRPr="004E586D">
              <w:t xml:space="preserve"> &lt;идентификатор&gt;</w:t>
            </w:r>
            <w:r w:rsidR="002F366F">
              <w:rPr>
                <w:lang w:val="en-US"/>
              </w:rPr>
              <w:t xml:space="preserve"> </w:t>
            </w:r>
            <w:r w:rsidR="002F366F">
              <w:t xml:space="preserve">или </w:t>
            </w:r>
            <w:r w:rsidR="002F366F">
              <w:rPr>
                <w:lang w:val="en-US"/>
              </w:rPr>
              <w:t>&lt;</w:t>
            </w:r>
            <w:r w:rsidR="002F366F">
              <w:t>литерал</w:t>
            </w:r>
            <w:r w:rsidR="002F366F">
              <w:rPr>
                <w:lang w:val="en-US"/>
              </w:rPr>
              <w:t>&gt;</w:t>
            </w:r>
            <w:r w:rsidRPr="004E586D">
              <w:t>;</w:t>
            </w:r>
          </w:p>
          <w:p w:rsidR="001F5877" w:rsidRDefault="001F5877" w:rsidP="00A07620">
            <w:r w:rsidRPr="004E586D">
              <w:t>}</w:t>
            </w:r>
            <w:r w:rsidR="00A07620">
              <w:rPr>
                <w:lang w:val="en-US"/>
              </w:rPr>
              <w:t>;</w:t>
            </w:r>
          </w:p>
        </w:tc>
      </w:tr>
      <w:tr w:rsidR="003A1C8F" w:rsidTr="00A07620">
        <w:tc>
          <w:tcPr>
            <w:tcW w:w="4049" w:type="dxa"/>
          </w:tcPr>
          <w:p w:rsidR="003A1C8F" w:rsidRPr="004E586D" w:rsidRDefault="003A1C8F" w:rsidP="00A07620">
            <w:r>
              <w:t>Блок</w:t>
            </w:r>
          </w:p>
        </w:tc>
        <w:tc>
          <w:tcPr>
            <w:tcW w:w="5976" w:type="dxa"/>
          </w:tcPr>
          <w:p w:rsid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:rsid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3A1C8F" w:rsidRP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</w:tc>
      </w:tr>
    </w:tbl>
    <w:p w:rsidR="009B5855" w:rsidRDefault="009B5855" w:rsidP="00DF16D9">
      <w:pPr>
        <w:pStyle w:val="2"/>
      </w:pPr>
      <w:bookmarkStart w:id="16" w:name="_Toc58759285"/>
      <w:r>
        <w:t>1.15</w:t>
      </w:r>
      <w:r w:rsidR="00FA4FAA">
        <w:t xml:space="preserve"> </w:t>
      </w:r>
      <w:r w:rsidR="00906C6C">
        <w:t>Область видимости</w:t>
      </w:r>
      <w:bookmarkEnd w:id="16"/>
    </w:p>
    <w:p w:rsidR="002F366F" w:rsidRPr="002F366F" w:rsidRDefault="002F366F" w:rsidP="00DF16D9">
      <w:pPr>
        <w:ind w:firstLine="709"/>
        <w:jc w:val="both"/>
      </w:pPr>
      <w:r>
        <w:t xml:space="preserve">В языке </w:t>
      </w:r>
      <w:r>
        <w:rPr>
          <w:lang w:val="en-US"/>
        </w:rPr>
        <w:t>KAA</w:t>
      </w:r>
      <w:r w:rsidRPr="002F366F">
        <w:t xml:space="preserve">-2020 </w:t>
      </w:r>
      <w:r>
        <w:t>переменные могут находиться внутри программного блока</w:t>
      </w:r>
      <w:r w:rsidR="00A710F2">
        <w:t xml:space="preserve"> функции. </w:t>
      </w:r>
      <w:r w:rsidR="00A710F2">
        <w:rPr>
          <w:szCs w:val="28"/>
        </w:rPr>
        <w:t>В</w:t>
      </w:r>
      <w:r w:rsidR="00A710F2" w:rsidRPr="00E3747F">
        <w:rPr>
          <w:szCs w:val="28"/>
        </w:rPr>
        <w:t>ызов функций в глобальной области видимости запрещен</w:t>
      </w:r>
      <w:r w:rsidR="00C63A69">
        <w:rPr>
          <w:szCs w:val="28"/>
        </w:rPr>
        <w:t>.</w:t>
      </w:r>
    </w:p>
    <w:p w:rsidR="00906C6C" w:rsidRDefault="00FA4FAA" w:rsidP="00DF16D9">
      <w:pPr>
        <w:pStyle w:val="2"/>
      </w:pPr>
      <w:bookmarkStart w:id="17" w:name="_Toc58759286"/>
      <w:r>
        <w:t xml:space="preserve">1.16 </w:t>
      </w:r>
      <w:r w:rsidR="00906C6C">
        <w:t>Семантические проверки</w:t>
      </w:r>
      <w:bookmarkEnd w:id="17"/>
    </w:p>
    <w:p w:rsidR="00AF1A6B" w:rsidRDefault="00541CB4" w:rsidP="00541CB4">
      <w:pPr>
        <w:jc w:val="both"/>
      </w:pPr>
      <w:r>
        <w:t xml:space="preserve">Семантические проверки накладывают ограничения на логику написания исходного кода. </w:t>
      </w:r>
      <w:r w:rsidR="00AF1A6B" w:rsidRPr="00AF1A6B">
        <w:t>Таблица с перечнем семантических проверок, предусмотренных</w:t>
      </w:r>
      <w:r>
        <w:t xml:space="preserve"> языком, приведена в таблице 1.10</w:t>
      </w:r>
      <w:r w:rsidR="00AF1A6B" w:rsidRPr="00AF1A6B">
        <w:t>.</w:t>
      </w:r>
    </w:p>
    <w:p w:rsidR="00AF1A6B" w:rsidRPr="00C63A69" w:rsidRDefault="00AF1A6B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 w:rsidRPr="00C63A69">
        <w:rPr>
          <w:rFonts w:cs="Times New Roman"/>
          <w:szCs w:val="24"/>
        </w:rPr>
        <w:t>Таблица 1.</w:t>
      </w:r>
      <w:r w:rsidR="00541CB4">
        <w:rPr>
          <w:rFonts w:cs="Times New Roman"/>
          <w:szCs w:val="24"/>
        </w:rPr>
        <w:t>10</w:t>
      </w:r>
      <w:r w:rsidRPr="00541CB4">
        <w:rPr>
          <w:rFonts w:cs="Times New Roman"/>
          <w:szCs w:val="24"/>
        </w:rPr>
        <w:t xml:space="preserve"> </w:t>
      </w:r>
      <w:r w:rsidRPr="00C63A69">
        <w:rPr>
          <w:rFonts w:cs="Times New Roman"/>
          <w:szCs w:val="28"/>
        </w:rPr>
        <w:t>–</w:t>
      </w:r>
      <w:r w:rsidRPr="00C63A69">
        <w:rPr>
          <w:rFonts w:cs="Times New Roman"/>
          <w:szCs w:val="24"/>
        </w:rPr>
        <w:t xml:space="preserve">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pPr>
              <w:jc w:val="center"/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Номер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pPr>
              <w:jc w:val="center"/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Правило</w:t>
            </w:r>
          </w:p>
        </w:tc>
      </w:tr>
      <w:tr w:rsidR="00AF1A6B" w:rsidRPr="00E43B89" w:rsidTr="00600EB3">
        <w:trPr>
          <w:trHeight w:val="305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2359D6" w:rsidP="00541CB4">
            <w:r>
              <w:t>Имя идентификатора не может быть ключевым словом</w:t>
            </w:r>
          </w:p>
        </w:tc>
      </w:tr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r>
              <w:t>Тип данных переменной должен совпадать с типом значения, которое присваивается этому типу</w:t>
            </w:r>
          </w:p>
        </w:tc>
      </w:tr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F1A6B" w:rsidRPr="00E43B89" w:rsidRDefault="002359D6" w:rsidP="00541CB4">
            <w:r>
              <w:t>Несоответствие параметров вызываемой функции с её объявлением</w:t>
            </w:r>
          </w:p>
        </w:tc>
      </w:tr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r>
              <w:t>Операнды в арифметическом или логическом выражениях не могут быть разных типов</w:t>
            </w:r>
          </w:p>
        </w:tc>
      </w:tr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r>
              <w:t>Тип данных возвращаемой функции должен совпадать с типом при ее объявлении</w:t>
            </w:r>
          </w:p>
        </w:tc>
      </w:tr>
      <w:tr w:rsidR="00AF1A6B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1A6B" w:rsidRDefault="00AF1A6B" w:rsidP="00541CB4">
            <w:r>
              <w:t>Невозможно использование строк в</w:t>
            </w:r>
            <w:r w:rsidR="002359D6">
              <w:t xml:space="preserve"> целочисленных</w:t>
            </w:r>
            <w:r>
              <w:t xml:space="preserve"> выражениях</w:t>
            </w:r>
          </w:p>
        </w:tc>
      </w:tr>
      <w:tr w:rsidR="00B90D7F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Pr="00B90D7F" w:rsidRDefault="00B90D7F" w:rsidP="00541CB4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7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Pr="00B90D7F" w:rsidRDefault="00F206B4" w:rsidP="00541CB4">
            <w:r>
              <w:t>Недопустимость некоторых операция для определённых типов</w:t>
            </w:r>
          </w:p>
        </w:tc>
      </w:tr>
      <w:tr w:rsidR="00B90D7F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Default="00B90D7F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Default="00F206B4" w:rsidP="00541CB4">
            <w:r>
              <w:t>Недопустимое значение переменных</w:t>
            </w:r>
          </w:p>
        </w:tc>
      </w:tr>
      <w:tr w:rsidR="00B90D7F" w:rsidRPr="00E43B89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Pr="00DF4DBD" w:rsidRDefault="00DF4DBD" w:rsidP="00541CB4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9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90D7F" w:rsidRPr="00F206B4" w:rsidRDefault="00F206B4" w:rsidP="00541CB4">
            <w:r>
              <w:t>Запрет на присваивание значения идентификатору функции</w:t>
            </w:r>
          </w:p>
        </w:tc>
      </w:tr>
    </w:tbl>
    <w:p w:rsidR="00AF1A6B" w:rsidRPr="00AF1A6B" w:rsidRDefault="00AF1A6B" w:rsidP="00DF16D9">
      <w:pPr>
        <w:ind w:firstLine="709"/>
      </w:pPr>
    </w:p>
    <w:p w:rsidR="00906C6C" w:rsidRDefault="00FA4FAA" w:rsidP="00DF16D9">
      <w:pPr>
        <w:pStyle w:val="2"/>
      </w:pPr>
      <w:bookmarkStart w:id="18" w:name="_Toc58759287"/>
      <w:r>
        <w:lastRenderedPageBreak/>
        <w:t xml:space="preserve">1.17 </w:t>
      </w:r>
      <w:r w:rsidR="00906C6C">
        <w:t>Распределение оперативной памяти на этапе выполнения</w:t>
      </w:r>
      <w:bookmarkEnd w:id="18"/>
    </w:p>
    <w:p w:rsidR="00EE3EDD" w:rsidRPr="00EE3EDD" w:rsidRDefault="00EE3EDD" w:rsidP="00DF16D9">
      <w:pPr>
        <w:ind w:firstLine="709"/>
        <w:jc w:val="both"/>
      </w:pPr>
      <w:r w:rsidRPr="00EE3EDD"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:rsidR="00906C6C" w:rsidRDefault="00FA4FAA" w:rsidP="00DF16D9">
      <w:pPr>
        <w:pStyle w:val="2"/>
      </w:pPr>
      <w:bookmarkStart w:id="19" w:name="_Toc58759288"/>
      <w:r>
        <w:t xml:space="preserve">1.18 </w:t>
      </w:r>
      <w:r w:rsidR="00906C6C">
        <w:t>Стандартная библиотека и её состав</w:t>
      </w:r>
      <w:bookmarkEnd w:id="19"/>
    </w:p>
    <w:p w:rsidR="00303564" w:rsidRPr="00C94538" w:rsidRDefault="009732AA" w:rsidP="00DF16D9">
      <w:pPr>
        <w:ind w:firstLine="709"/>
        <w:jc w:val="both"/>
      </w:pPr>
      <w:r>
        <w:t>Функции стандартной библи</w:t>
      </w:r>
      <w:r w:rsidR="00DE4AAC">
        <w:t>отеки представлены в таблице 1.11</w:t>
      </w:r>
      <w:r>
        <w:t>. Стандартная библиотека написана на языке программирования С++.</w:t>
      </w:r>
      <w:r w:rsidR="00C94538">
        <w:t xml:space="preserve"> Стандартная библиотека должна быть расположена в директории с кодом на ассемблере и имеет имя файла </w:t>
      </w:r>
      <w:r w:rsidR="00C94538" w:rsidRPr="00C94538">
        <w:t>“</w:t>
      </w:r>
      <w:proofErr w:type="spellStart"/>
      <w:r w:rsidR="00C94538">
        <w:rPr>
          <w:lang w:val="en-US"/>
        </w:rPr>
        <w:t>userlib</w:t>
      </w:r>
      <w:proofErr w:type="spellEnd"/>
      <w:r w:rsidR="00C94538" w:rsidRPr="00C94538">
        <w:t>.</w:t>
      </w:r>
      <w:r w:rsidR="00C94538">
        <w:rPr>
          <w:lang w:val="en-US"/>
        </w:rPr>
        <w:t>lib</w:t>
      </w:r>
      <w:r w:rsidR="00C94538" w:rsidRPr="00C94538">
        <w:t>”</w:t>
      </w:r>
    </w:p>
    <w:p w:rsidR="009732AA" w:rsidRPr="00250437" w:rsidRDefault="00CF509B" w:rsidP="00DF16D9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1</w:t>
      </w:r>
      <w:r w:rsidR="009732AA" w:rsidRPr="00250437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76"/>
        <w:gridCol w:w="1985"/>
        <w:gridCol w:w="2722"/>
        <w:gridCol w:w="3969"/>
      </w:tblGrid>
      <w:tr w:rsidR="009732AA" w:rsidTr="00F05D4C"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DE4AAC">
            <w:r>
              <w:t>Имя функции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DE4AAC">
            <w:r>
              <w:t>Возвращаемое значение</w:t>
            </w:r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DE4AAC">
            <w:r>
              <w:t>Принимаемые параметры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DE4AAC">
            <w:r>
              <w:t>Описание</w:t>
            </w:r>
          </w:p>
        </w:tc>
      </w:tr>
      <w:tr w:rsidR="009732AA" w:rsidTr="00F05D4C">
        <w:trPr>
          <w:trHeight w:val="77"/>
        </w:trPr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Pr="00CF509B" w:rsidRDefault="009732AA" w:rsidP="00DE4AAC">
            <w:r>
              <w:rPr>
                <w:lang w:val="en-US"/>
              </w:rPr>
              <w:t>random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Pr="00CF509B" w:rsidRDefault="000263AE" w:rsidP="00DE4AAC">
            <w:proofErr w:type="spellStart"/>
            <w:r w:rsidRPr="00D9488B">
              <w:rPr>
                <w:lang w:val="en-US"/>
              </w:rPr>
              <w:t>u</w:t>
            </w:r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DE4AAC">
            <w:proofErr w:type="spellStart"/>
            <w:r>
              <w:rPr>
                <w:lang w:val="en-US"/>
              </w:rPr>
              <w:t>uint</w:t>
            </w:r>
            <w:proofErr w:type="spellEnd"/>
            <w:r w:rsidR="000263AE" w:rsidRPr="000263AE">
              <w:t xml:space="preserve"> </w:t>
            </w:r>
            <w:proofErr w:type="spellStart"/>
            <w:r w:rsidR="000263AE">
              <w:rPr>
                <w:lang w:val="en-US"/>
              </w:rPr>
              <w:t>i</w:t>
            </w:r>
            <w:proofErr w:type="spellEnd"/>
            <w:r w:rsidRPr="000263AE">
              <w:t xml:space="preserve"> </w:t>
            </w:r>
            <w:r w:rsidR="000263AE" w:rsidRPr="000263AE">
              <w:t>–</w:t>
            </w:r>
            <w:r w:rsidRPr="000263AE">
              <w:t xml:space="preserve"> </w:t>
            </w:r>
            <w:proofErr w:type="spellStart"/>
            <w:r w:rsidR="000263AE">
              <w:t>беззнаковое</w:t>
            </w:r>
            <w:proofErr w:type="spellEnd"/>
            <w:r w:rsidR="000263AE">
              <w:t xml:space="preserve"> целое число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Pr="008F1D24" w:rsidRDefault="008F1D24" w:rsidP="00DE4AAC">
            <w:r>
              <w:t>Возвращает случайное положительное число</w:t>
            </w:r>
          </w:p>
        </w:tc>
      </w:tr>
      <w:tr w:rsidR="009732AA" w:rsidRPr="00C8183A" w:rsidTr="00F05D4C">
        <w:trPr>
          <w:trHeight w:val="485"/>
        </w:trPr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0263AE" w:rsidP="00C94538">
            <w:pPr>
              <w:spacing w:before="24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rl</w:t>
            </w:r>
            <w:proofErr w:type="spellEnd"/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C94538">
            <w:pPr>
              <w:spacing w:before="24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8F1D24" w:rsidP="00C94538">
            <w:pPr>
              <w:spacing w:before="240"/>
            </w:pPr>
            <w:r>
              <w:rPr>
                <w:lang w:val="en-US"/>
              </w:rPr>
              <w:t>string</w:t>
            </w:r>
            <w:r w:rsidR="009732AA">
              <w:t xml:space="preserve"> </w:t>
            </w:r>
            <w:r w:rsidR="000263AE">
              <w:rPr>
                <w:lang w:val="en-US"/>
              </w:rPr>
              <w:t>s</w:t>
            </w:r>
            <w:r w:rsidR="000263AE">
              <w:t xml:space="preserve"> – строка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9732AA" w:rsidRDefault="009732AA" w:rsidP="00C94538">
            <w:pPr>
              <w:spacing w:before="240"/>
            </w:pPr>
            <w:r>
              <w:t xml:space="preserve">Возвращает </w:t>
            </w:r>
            <w:r w:rsidR="008F1D24">
              <w:t>длину строки</w:t>
            </w:r>
          </w:p>
        </w:tc>
      </w:tr>
    </w:tbl>
    <w:p w:rsidR="00A67DBE" w:rsidRDefault="00A67DBE" w:rsidP="00C94538">
      <w:pPr>
        <w:spacing w:before="240"/>
        <w:ind w:firstLine="709"/>
      </w:pPr>
      <w:r>
        <w:t xml:space="preserve">Вывод в языке программирования </w:t>
      </w:r>
      <w:r>
        <w:rPr>
          <w:lang w:val="en-US"/>
        </w:rPr>
        <w:t>KAA</w:t>
      </w:r>
      <w:r w:rsidRPr="00A67DBE">
        <w:t xml:space="preserve">-2020 </w:t>
      </w:r>
      <w:r>
        <w:t xml:space="preserve">осуществлён </w:t>
      </w:r>
      <w:proofErr w:type="spellStart"/>
      <w:r>
        <w:t>программно</w:t>
      </w:r>
      <w:proofErr w:type="spellEnd"/>
      <w:r>
        <w:t>. Присутствует возможность использования манипуляторов вывода строк и вывода целочисленных значений в десятичной, двоичной, шестнадцатеричной и во</w:t>
      </w:r>
      <w:r w:rsidR="00C94538">
        <w:t xml:space="preserve">сьмеричной системах счисления.  </w:t>
      </w:r>
      <w:r>
        <w:t xml:space="preserve">Манипуляторы вывода представлены в таблице 1.12. </w:t>
      </w:r>
    </w:p>
    <w:p w:rsidR="00A67DBE" w:rsidRPr="00250437" w:rsidRDefault="00A67DBE" w:rsidP="00A67DBE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2</w:t>
      </w:r>
      <w:r w:rsidRPr="00250437">
        <w:rPr>
          <w:rFonts w:ascii="Times New Roman" w:hAnsi="Times New Roman" w:cs="Times New Roman"/>
          <w:sz w:val="28"/>
          <w:szCs w:val="28"/>
        </w:rPr>
        <w:t xml:space="preserve"> – </w:t>
      </w:r>
      <w:r w:rsidR="00EB3D61">
        <w:rPr>
          <w:rFonts w:ascii="Times New Roman" w:hAnsi="Times New Roman" w:cs="Times New Roman"/>
          <w:sz w:val="28"/>
          <w:szCs w:val="28"/>
        </w:rPr>
        <w:t>Манипуляторы вывода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14"/>
        <w:gridCol w:w="7938"/>
      </w:tblGrid>
      <w:tr w:rsidR="00EB3D61" w:rsidTr="00EB3D61"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B3D61" w:rsidRDefault="00EB3D61" w:rsidP="00EB3D61">
            <w:pPr>
              <w:jc w:val="center"/>
            </w:pPr>
            <w:r>
              <w:t>Манипулятор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B3D61" w:rsidRDefault="00EB3D61" w:rsidP="00EB3D61">
            <w:pPr>
              <w:jc w:val="center"/>
            </w:pPr>
            <w:r>
              <w:t>Описание</w:t>
            </w:r>
          </w:p>
        </w:tc>
      </w:tr>
      <w:tr w:rsidR="00EB3D61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B3D61" w:rsidRPr="00EB3D61" w:rsidRDefault="00EB3D61" w:rsidP="000B2C36">
            <w:pPr>
              <w:rPr>
                <w:lang w:val="en-US"/>
              </w:rPr>
            </w:pPr>
            <w:r>
              <w:rPr>
                <w:lang w:val="en-US"/>
              </w:rPr>
              <w:t>|e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EB3D61" w:rsidRPr="008F1D24" w:rsidRDefault="00EB3D61" w:rsidP="000B2C36">
            <w:r>
              <w:t>Постановка символа перевода на строку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d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Установка режима вывода целочисленных значений: десятичный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t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Постановка символа табуляции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b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Установка режима вывода целочисленных значений: двоичный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h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Установка режима вывода целочисленных значений: шестнадцатеричный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f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Постановка разделителя строк</w:t>
            </w:r>
          </w:p>
        </w:tc>
      </w:tr>
      <w:tr w:rsidR="000B2C36" w:rsidRPr="00C8183A" w:rsidTr="00EB3D61">
        <w:trPr>
          <w:trHeight w:val="77"/>
        </w:trPr>
        <w:tc>
          <w:tcPr>
            <w:tcW w:w="20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pPr>
              <w:rPr>
                <w:lang w:val="en-US"/>
              </w:rPr>
            </w:pPr>
            <w:r>
              <w:rPr>
                <w:lang w:val="en-US"/>
              </w:rPr>
              <w:t>|o</w:t>
            </w:r>
          </w:p>
        </w:tc>
        <w:tc>
          <w:tcPr>
            <w:tcW w:w="79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0B2C36" w:rsidRDefault="000B2C36" w:rsidP="000B2C36">
            <w:r>
              <w:t>Установка режима вывода целочисленных значений: восьмеричный</w:t>
            </w:r>
          </w:p>
        </w:tc>
      </w:tr>
    </w:tbl>
    <w:p w:rsidR="00906C6C" w:rsidRDefault="003E140B" w:rsidP="00DF16D9">
      <w:pPr>
        <w:pStyle w:val="2"/>
      </w:pPr>
      <w:bookmarkStart w:id="20" w:name="_Toc58759289"/>
      <w:r>
        <w:lastRenderedPageBreak/>
        <w:t xml:space="preserve">1.19 </w:t>
      </w:r>
      <w:r w:rsidR="00906C6C">
        <w:t>Ввод и вывод данных</w:t>
      </w:r>
      <w:bookmarkEnd w:id="20"/>
    </w:p>
    <w:p w:rsidR="008F1D24" w:rsidRDefault="00D47995" w:rsidP="00DF16D9">
      <w:pPr>
        <w:ind w:firstLine="709"/>
        <w:jc w:val="both"/>
      </w:pPr>
      <w:r>
        <w:t xml:space="preserve">Ввод данных не поддерживается языком </w:t>
      </w:r>
      <w:r>
        <w:rPr>
          <w:lang w:val="en-US"/>
        </w:rPr>
        <w:t>KAA</w:t>
      </w:r>
      <w:r>
        <w:t>-2020.</w:t>
      </w:r>
    </w:p>
    <w:p w:rsidR="006C07CB" w:rsidRPr="00131C3B" w:rsidRDefault="006C07CB" w:rsidP="00DF16D9">
      <w:pPr>
        <w:pStyle w:val="Standard"/>
        <w:ind w:firstLine="709"/>
        <w:jc w:val="both"/>
        <w:rPr>
          <w:rFonts w:hint="eastAsia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</w:rPr>
        <w:t>out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&lt;идентификатор или литерал&gt;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; – вывод в стандартный поток вывода.</w:t>
      </w:r>
    </w:p>
    <w:p w:rsidR="00906C6C" w:rsidRDefault="003E140B" w:rsidP="00DF16D9">
      <w:pPr>
        <w:pStyle w:val="2"/>
      </w:pPr>
      <w:bookmarkStart w:id="21" w:name="_Toc58759290"/>
      <w:r>
        <w:t xml:space="preserve">1.20 </w:t>
      </w:r>
      <w:r w:rsidR="00906C6C">
        <w:t>Точка входа</w:t>
      </w:r>
      <w:bookmarkEnd w:id="21"/>
      <w:r w:rsidR="00906C6C">
        <w:t xml:space="preserve"> </w:t>
      </w:r>
    </w:p>
    <w:p w:rsidR="006C07CB" w:rsidRPr="006C07CB" w:rsidRDefault="00DE4AAC" w:rsidP="00DF16D9">
      <w:pPr>
        <w:ind w:firstLine="709"/>
      </w:pPr>
      <w:r>
        <w:t xml:space="preserve">Точка входа – это место в исходном коде программы, с которого начинается выполнение программы. </w:t>
      </w:r>
      <w:r w:rsidR="006C07CB">
        <w:t xml:space="preserve">Точкой входа является функция </w:t>
      </w:r>
      <w:proofErr w:type="spellStart"/>
      <w:r w:rsidR="006C07CB" w:rsidRPr="006C07CB">
        <w:t>main</w:t>
      </w:r>
      <w:proofErr w:type="spellEnd"/>
      <w:r w:rsidR="006C07CB" w:rsidRPr="006C07CB">
        <w:t>.</w:t>
      </w:r>
    </w:p>
    <w:p w:rsidR="00906C6C" w:rsidRDefault="003E140B" w:rsidP="00DF16D9">
      <w:pPr>
        <w:pStyle w:val="2"/>
      </w:pPr>
      <w:bookmarkStart w:id="22" w:name="_Toc58759291"/>
      <w:r>
        <w:t xml:space="preserve">1.21 </w:t>
      </w:r>
      <w:r w:rsidR="00906C6C">
        <w:t>Препроцессор</w:t>
      </w:r>
      <w:bookmarkEnd w:id="22"/>
    </w:p>
    <w:p w:rsidR="006F6C2C" w:rsidRPr="001278A3" w:rsidRDefault="006F6C2C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но подключение пользовательских библиотек через директиву </w:t>
      </w:r>
      <w:r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="00B642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642B8" w:rsidRPr="00B642B8">
        <w:rPr>
          <w:rFonts w:ascii="Times New Roman" w:hAnsi="Times New Roman" w:cs="Times New Roman"/>
          <w:sz w:val="28"/>
          <w:szCs w:val="28"/>
        </w:rPr>
        <w:t>&lt;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 ”</w:t>
      </w:r>
      <w:proofErr w:type="gramEnd"/>
      <w:r w:rsidR="00B642B8">
        <w:rPr>
          <w:rFonts w:ascii="Times New Roman" w:hAnsi="Times New Roman" w:cs="Times New Roman"/>
          <w:sz w:val="28"/>
          <w:szCs w:val="28"/>
        </w:rPr>
        <w:t>…</w:t>
      </w:r>
      <w:r w:rsidR="001278A3" w:rsidRPr="001278A3">
        <w:rPr>
          <w:rFonts w:ascii="Times New Roman" w:hAnsi="Times New Roman" w:cs="Times New Roman"/>
          <w:sz w:val="28"/>
          <w:szCs w:val="28"/>
        </w:rPr>
        <w:t>”</w:t>
      </w:r>
      <w:r w:rsidR="001278A3">
        <w:rPr>
          <w:rFonts w:ascii="Times New Roman" w:hAnsi="Times New Roman" w:cs="Times New Roman"/>
          <w:sz w:val="28"/>
          <w:szCs w:val="28"/>
        </w:rPr>
        <w:t>|</w:t>
      </w:r>
      <w:r w:rsidR="00B642B8" w:rsidRPr="001278A3">
        <w:rPr>
          <w:rFonts w:ascii="Times New Roman" w:hAnsi="Times New Roman" w:cs="Times New Roman"/>
          <w:sz w:val="28"/>
          <w:szCs w:val="28"/>
        </w:rPr>
        <w:t>&lt;…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&gt; </w:t>
      </w:r>
      <w:r w:rsidR="001278A3" w:rsidRPr="00A04AE8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.</w:t>
      </w:r>
      <w:r w:rsidR="00B642B8" w:rsidRPr="001278A3">
        <w:rPr>
          <w:rFonts w:ascii="Times New Roman" w:hAnsi="Times New Roman" w:cs="Times New Roman"/>
          <w:sz w:val="28"/>
          <w:szCs w:val="28"/>
        </w:rPr>
        <w:t xml:space="preserve"> </w:t>
      </w:r>
      <w:r w:rsidR="001278A3" w:rsidRPr="001278A3">
        <w:rPr>
          <w:rFonts w:ascii="Times New Roman" w:hAnsi="Times New Roman" w:cs="Times New Roman"/>
          <w:sz w:val="28"/>
          <w:szCs w:val="28"/>
        </w:rPr>
        <w:t>Если подключаемый файл указан в &lt;&gt;, то поиск будет про</w:t>
      </w:r>
      <w:r w:rsidR="00CF509B">
        <w:rPr>
          <w:rFonts w:ascii="Times New Roman" w:hAnsi="Times New Roman" w:cs="Times New Roman"/>
          <w:sz w:val="28"/>
          <w:szCs w:val="28"/>
        </w:rPr>
        <w:t xml:space="preserve">исходить в стандартном каталоге </w:t>
      </w:r>
      <w:r w:rsidR="00CF509B" w:rsidRPr="00CF509B">
        <w:rPr>
          <w:rFonts w:ascii="Times New Roman" w:hAnsi="Times New Roman" w:cs="Times New Roman"/>
          <w:sz w:val="28"/>
          <w:szCs w:val="28"/>
        </w:rPr>
        <w:t>“</w:t>
      </w:r>
      <w:r w:rsidR="00CF509B">
        <w:rPr>
          <w:rFonts w:ascii="Times New Roman" w:hAnsi="Times New Roman" w:cs="Times New Roman"/>
          <w:sz w:val="28"/>
          <w:szCs w:val="28"/>
          <w:lang w:val="en-US"/>
        </w:rPr>
        <w:t>Library</w:t>
      </w:r>
      <w:r w:rsidR="00CF509B" w:rsidRPr="00CF509B">
        <w:rPr>
          <w:rFonts w:ascii="Times New Roman" w:hAnsi="Times New Roman" w:cs="Times New Roman"/>
          <w:sz w:val="28"/>
          <w:szCs w:val="28"/>
        </w:rPr>
        <w:t>”</w:t>
      </w:r>
      <w:r w:rsidR="00CF509B">
        <w:rPr>
          <w:rFonts w:ascii="Times New Roman" w:hAnsi="Times New Roman" w:cs="Times New Roman"/>
          <w:sz w:val="28"/>
          <w:szCs w:val="28"/>
        </w:rPr>
        <w:t>, предназначенный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 для хранения заголовочных файлов. В случа</w:t>
      </w:r>
      <w:r w:rsidR="00CF509B">
        <w:rPr>
          <w:rFonts w:ascii="Times New Roman" w:hAnsi="Times New Roman" w:cs="Times New Roman"/>
          <w:sz w:val="28"/>
          <w:szCs w:val="28"/>
        </w:rPr>
        <w:t>е, если подключаемый файл заклю</w:t>
      </w:r>
      <w:r w:rsidR="001278A3" w:rsidRPr="001278A3">
        <w:rPr>
          <w:rFonts w:ascii="Times New Roman" w:hAnsi="Times New Roman" w:cs="Times New Roman"/>
          <w:sz w:val="28"/>
          <w:szCs w:val="28"/>
        </w:rPr>
        <w:t>чен в двойные кавычки, поиск будет происходить в текущем рабочем каталоге.</w:t>
      </w:r>
    </w:p>
    <w:p w:rsidR="00906C6C" w:rsidRDefault="003E140B" w:rsidP="00DF16D9">
      <w:pPr>
        <w:pStyle w:val="2"/>
      </w:pPr>
      <w:bookmarkStart w:id="23" w:name="_Toc58759292"/>
      <w:r>
        <w:t xml:space="preserve">1.22 </w:t>
      </w:r>
      <w:r w:rsidR="00906C6C">
        <w:t>Соглашение о вызовах</w:t>
      </w:r>
      <w:bookmarkEnd w:id="23"/>
    </w:p>
    <w:p w:rsidR="003E65D8" w:rsidRDefault="003E65D8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3E65D8" w:rsidRPr="00C9722E" w:rsidRDefault="003E65D8" w:rsidP="00DF16D9">
      <w:pPr>
        <w:pStyle w:val="a5"/>
        <w:numPr>
          <w:ilvl w:val="0"/>
          <w:numId w:val="2"/>
        </w:numPr>
        <w:spacing w:after="0" w:line="240" w:lineRule="auto"/>
        <w:ind w:firstLine="709"/>
        <w:rPr>
          <w:szCs w:val="28"/>
        </w:rPr>
      </w:pPr>
      <w:r w:rsidRPr="00126F78">
        <w:rPr>
          <w:szCs w:val="28"/>
        </w:rPr>
        <w:t>все параметры функции передаются через стек;</w:t>
      </w:r>
    </w:p>
    <w:p w:rsidR="003E65D8" w:rsidRDefault="003E65D8" w:rsidP="00DF16D9">
      <w:pPr>
        <w:pStyle w:val="a5"/>
        <w:numPr>
          <w:ilvl w:val="0"/>
          <w:numId w:val="2"/>
        </w:numPr>
        <w:spacing w:after="0" w:line="240" w:lineRule="auto"/>
        <w:ind w:firstLine="709"/>
        <w:rPr>
          <w:szCs w:val="28"/>
        </w:rPr>
      </w:pPr>
      <w:r w:rsidRPr="00126F78">
        <w:rPr>
          <w:szCs w:val="28"/>
        </w:rPr>
        <w:t>память высвобождает вызываемый код;</w:t>
      </w:r>
    </w:p>
    <w:p w:rsidR="00C0448C" w:rsidRPr="00C0448C" w:rsidRDefault="003E65D8" w:rsidP="00DF16D9">
      <w:pPr>
        <w:pStyle w:val="a5"/>
        <w:numPr>
          <w:ilvl w:val="0"/>
          <w:numId w:val="2"/>
        </w:numPr>
        <w:spacing w:after="0" w:line="240" w:lineRule="auto"/>
        <w:ind w:firstLine="709"/>
        <w:rPr>
          <w:color w:val="000000" w:themeColor="text1"/>
          <w:szCs w:val="28"/>
          <w:shd w:val="clear" w:color="auto" w:fill="FFFFFF"/>
        </w:rPr>
      </w:pPr>
      <w:r w:rsidRPr="00126F78">
        <w:rPr>
          <w:szCs w:val="28"/>
        </w:rPr>
        <w:t>занесение в стек</w:t>
      </w:r>
      <w:r w:rsidR="00C0448C">
        <w:rPr>
          <w:szCs w:val="28"/>
        </w:rPr>
        <w:t xml:space="preserve"> параметров идёт справа налево.</w:t>
      </w:r>
    </w:p>
    <w:p w:rsidR="00906C6C" w:rsidRDefault="003E140B" w:rsidP="00DF16D9">
      <w:pPr>
        <w:pStyle w:val="2"/>
      </w:pPr>
      <w:bookmarkStart w:id="24" w:name="_Toc58759293"/>
      <w:r>
        <w:t xml:space="preserve">1.23 </w:t>
      </w:r>
      <w:r w:rsidR="00906C6C">
        <w:t>Объектный код</w:t>
      </w:r>
      <w:bookmarkEnd w:id="24"/>
    </w:p>
    <w:p w:rsidR="003E65D8" w:rsidRPr="00321205" w:rsidRDefault="003E65D8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06C6C" w:rsidRDefault="003E140B" w:rsidP="00DF16D9">
      <w:pPr>
        <w:pStyle w:val="2"/>
      </w:pPr>
      <w:bookmarkStart w:id="25" w:name="_Toc58759294"/>
      <w:r>
        <w:t xml:space="preserve">1.24 </w:t>
      </w:r>
      <w:r w:rsidR="00906C6C">
        <w:t>Классификация сообщений транслятора</w:t>
      </w:r>
      <w:bookmarkEnd w:id="25"/>
    </w:p>
    <w:p w:rsidR="007266D3" w:rsidRDefault="001614B5" w:rsidP="00DF16D9">
      <w:pPr>
        <w:ind w:firstLine="709"/>
      </w:pPr>
      <w:r>
        <w:t xml:space="preserve">При появлении ошибки в коде программы на языке </w:t>
      </w:r>
      <w:r>
        <w:rPr>
          <w:lang w:val="en-US"/>
        </w:rPr>
        <w:t>KAA</w:t>
      </w:r>
      <w:r w:rsidRPr="001614B5">
        <w:t xml:space="preserve">-2020 </w:t>
      </w:r>
      <w:r w:rsidR="00F81EA8">
        <w:t>и выявлении</w:t>
      </w:r>
      <w:r>
        <w:t xml:space="preserve"> её транслятором</w:t>
      </w:r>
      <w:r w:rsidR="00F81EA8">
        <w:t>,</w:t>
      </w:r>
      <w:r>
        <w:t xml:space="preserve"> в текущий файл протокола </w:t>
      </w:r>
      <w:r w:rsidR="00F81EA8">
        <w:t>выводится сообщение. Классификация ошибок приведена в таблице 1.</w:t>
      </w:r>
      <w:r w:rsidR="00A67DBE">
        <w:t>13</w:t>
      </w:r>
      <w:r w:rsidR="007266D3">
        <w:t>.</w:t>
      </w:r>
    </w:p>
    <w:p w:rsidR="007266D3" w:rsidRPr="00F570D8" w:rsidRDefault="00A67DBE" w:rsidP="00DF16D9">
      <w:pPr>
        <w:spacing w:before="240" w:after="0"/>
        <w:ind w:firstLine="709"/>
        <w:jc w:val="both"/>
        <w:rPr>
          <w:rFonts w:cs="Times New Roman"/>
          <w:color w:val="000000"/>
        </w:rPr>
      </w:pPr>
      <w:r>
        <w:rPr>
          <w:rFonts w:cs="Times New Roman"/>
          <w:color w:val="000000"/>
        </w:rPr>
        <w:t>Таблица 1.13</w:t>
      </w:r>
      <w:r w:rsidR="007266D3" w:rsidRPr="00F570D8">
        <w:rPr>
          <w:rFonts w:cs="Times New Roman"/>
          <w:color w:val="000000"/>
        </w:rPr>
        <w:t>. – Классификация сообщений транслятора</w:t>
      </w:r>
    </w:p>
    <w:tbl>
      <w:tblPr>
        <w:tblW w:w="10030" w:type="dxa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0"/>
        <w:gridCol w:w="7970"/>
      </w:tblGrid>
      <w:tr w:rsidR="007266D3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spacing w:after="0"/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spacing w:after="0"/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ок</w:t>
            </w:r>
          </w:p>
        </w:tc>
      </w:tr>
      <w:tr w:rsidR="007266D3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Pr="00E3747F" w:rsidRDefault="007266D3" w:rsidP="00DF16D9">
            <w:pPr>
              <w:ind w:firstLine="709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 – 1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Pr="00E3747F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истемные ошибки</w:t>
            </w:r>
            <w:r>
              <w:rPr>
                <w:rFonts w:cs="Times New Roman"/>
                <w:szCs w:val="28"/>
                <w:lang w:val="en-US"/>
              </w:rPr>
              <w:t xml:space="preserve">, </w:t>
            </w:r>
            <w:r>
              <w:rPr>
                <w:rFonts w:cs="Times New Roman"/>
                <w:szCs w:val="28"/>
              </w:rPr>
              <w:t>ошибки параметров</w:t>
            </w:r>
          </w:p>
        </w:tc>
      </w:tr>
      <w:tr w:rsidR="007266D3" w:rsidTr="00600EB3">
        <w:trPr>
          <w:trHeight w:val="304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B650C7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7266D3">
              <w:rPr>
                <w:rFonts w:cs="Times New Roman"/>
                <w:szCs w:val="28"/>
              </w:rPr>
              <w:t>00 – 3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лексического анализа</w:t>
            </w:r>
          </w:p>
        </w:tc>
      </w:tr>
      <w:tr w:rsidR="007266D3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0 - …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синтаксического анализа</w:t>
            </w:r>
          </w:p>
        </w:tc>
      </w:tr>
      <w:tr w:rsidR="007266D3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B650C7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0</w:t>
            </w:r>
            <w:r w:rsidR="007266D3">
              <w:rPr>
                <w:rFonts w:cs="Times New Roman"/>
                <w:szCs w:val="28"/>
              </w:rPr>
              <w:t xml:space="preserve"> – 6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семантического анализа</w:t>
            </w:r>
          </w:p>
        </w:tc>
      </w:tr>
    </w:tbl>
    <w:p w:rsidR="00906C6C" w:rsidRDefault="00906C6C" w:rsidP="00DF16D9">
      <w:pPr>
        <w:pStyle w:val="2"/>
      </w:pPr>
      <w:bookmarkStart w:id="26" w:name="_Toc58759295"/>
      <w:r>
        <w:t>1.25</w:t>
      </w:r>
      <w:r w:rsidR="003E140B">
        <w:t xml:space="preserve"> </w:t>
      </w:r>
      <w:r w:rsidR="000400A4">
        <w:t>Контрольный пример</w:t>
      </w:r>
      <w:bookmarkEnd w:id="26"/>
    </w:p>
    <w:p w:rsidR="001614B5" w:rsidRDefault="001614B5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нтрольный пример представлен в главе </w:t>
      </w:r>
      <w:r w:rsidR="006F6C2C">
        <w:rPr>
          <w:rFonts w:cs="Times New Roman"/>
          <w:szCs w:val="28"/>
        </w:rPr>
        <w:t>«</w:t>
      </w:r>
      <w:r>
        <w:rPr>
          <w:rFonts w:cs="Times New Roman"/>
          <w:szCs w:val="28"/>
        </w:rPr>
        <w:t>Приложения</w:t>
      </w:r>
      <w:r w:rsidR="006F6C2C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>.</w:t>
      </w:r>
    </w:p>
    <w:p w:rsidR="001614B5" w:rsidRDefault="001614B5" w:rsidP="00DF16D9">
      <w:pPr>
        <w:ind w:firstLine="709"/>
      </w:pPr>
    </w:p>
    <w:p w:rsidR="000C1C80" w:rsidRDefault="000C1C80" w:rsidP="003E140B"/>
    <w:p w:rsidR="00CD7459" w:rsidRDefault="00CD7459" w:rsidP="00C82865">
      <w:pPr>
        <w:pStyle w:val="1"/>
      </w:pPr>
      <w:bookmarkStart w:id="27" w:name="_Toc58759296"/>
      <w:r>
        <w:lastRenderedPageBreak/>
        <w:t>2.Структура транслятора</w:t>
      </w:r>
      <w:bookmarkEnd w:id="27"/>
    </w:p>
    <w:p w:rsidR="00CD7459" w:rsidRDefault="00C71C70" w:rsidP="00DF16D9">
      <w:pPr>
        <w:pStyle w:val="2"/>
      </w:pPr>
      <w:bookmarkStart w:id="28" w:name="_Toc58759297"/>
      <w:r>
        <w:t>2.1</w:t>
      </w:r>
      <w:r w:rsidR="007A13DB" w:rsidRPr="007A13DB">
        <w:t xml:space="preserve"> </w:t>
      </w:r>
      <w:r w:rsidR="00CD7459">
        <w:t>Компоненты транслятора, их назначение и принципы взаимодействия</w:t>
      </w:r>
      <w:bookmarkEnd w:id="28"/>
    </w:p>
    <w:p w:rsidR="00CD7459" w:rsidRDefault="00587DD6" w:rsidP="00DF16D9">
      <w:pPr>
        <w:ind w:firstLine="709"/>
      </w:pPr>
      <w:r>
        <w:t xml:space="preserve">Задачей транслятора является преобразование программы, написанной на языке </w:t>
      </w:r>
      <w:r>
        <w:rPr>
          <w:lang w:val="en-US"/>
        </w:rPr>
        <w:t>KAA</w:t>
      </w:r>
      <w:r>
        <w:t>-2020, в программу на языке ассемблера. Составляющими компонентами транслятора являются лексический, синтаксический и семантический анализаторы</w:t>
      </w:r>
      <w:r w:rsidR="00285B64">
        <w:t>, а также генератор кода на язык ассемблера.</w:t>
      </w:r>
    </w:p>
    <w:p w:rsidR="00285B64" w:rsidRDefault="00285B64" w:rsidP="00DF16D9">
      <w:pPr>
        <w:ind w:firstLine="709"/>
      </w:pPr>
      <w:r>
        <w:t>Исходный код поступает на вход лексического анализатора. Результатом работы последней стадии транслятора является ассемблерный код.</w:t>
      </w:r>
      <w:r w:rsidR="006B4173">
        <w:t xml:space="preserve"> Схема транслятора представлена на рисунке 2.1.</w:t>
      </w:r>
    </w:p>
    <w:p w:rsidR="00285B64" w:rsidRDefault="00E06E3C" w:rsidP="000C1C80">
      <w:r>
        <w:object w:dxaOrig="15936" w:dyaOrig="7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217.1pt" o:ole="">
            <v:imagedata r:id="rId9" o:title=""/>
          </v:shape>
          <o:OLEObject Type="Embed" ProgID="Visio.Drawing.15" ShapeID="_x0000_i1025" DrawAspect="Content" ObjectID="_1669372107" r:id="rId10"/>
        </w:object>
      </w:r>
    </w:p>
    <w:p w:rsidR="00C86A31" w:rsidRPr="0041430B" w:rsidRDefault="00C86A31" w:rsidP="000C1C80">
      <w:pPr>
        <w:jc w:val="center"/>
      </w:pPr>
      <w:r w:rsidRPr="0041430B">
        <w:t>Рисунок 2.1 – Структура транслятора</w:t>
      </w:r>
    </w:p>
    <w:p w:rsidR="00C86A31" w:rsidRDefault="00C86A31" w:rsidP="00DF16D9">
      <w:pPr>
        <w:spacing w:after="0"/>
        <w:ind w:firstLine="709"/>
        <w:jc w:val="both"/>
      </w:pPr>
      <w:r>
        <w:t>Лексический анализ – это первая фаза трансляции. Результатом работы лексического анализатора является таблица лексем и таблица идентификаторов.</w:t>
      </w:r>
    </w:p>
    <w:p w:rsidR="00C86A31" w:rsidRDefault="00C86A31" w:rsidP="00DF16D9">
      <w:pPr>
        <w:spacing w:after="0"/>
        <w:ind w:firstLine="709"/>
        <w:jc w:val="both"/>
      </w:pPr>
      <w:r>
        <w:t>Синтаксический а</w:t>
      </w:r>
      <w:r w:rsidR="008F1ED8">
        <w:t>нализ – основная часть транслятора, предназначенная для распознавания синтаксических конструкций языка. Входным параметром синтаксического анализатора является таблица лексем. Синтаксический анализатор выявляет синтаксические ошибки при их наличии и формирует дерево разбора.</w:t>
      </w:r>
    </w:p>
    <w:p w:rsidR="008F1ED8" w:rsidRDefault="008F1ED8" w:rsidP="00DF16D9">
      <w:pPr>
        <w:ind w:firstLine="709"/>
        <w:jc w:val="both"/>
      </w:pPr>
      <w:r>
        <w:t>Семантический анализ предполагает проверку исходного кода на семантическую согласованность конструкций языка, проверяет правильность текста исходной программы с точки зрения семантики</w:t>
      </w:r>
      <w:r w:rsidR="001F28F5">
        <w:t>.</w:t>
      </w:r>
    </w:p>
    <w:p w:rsidR="008F1ED8" w:rsidRDefault="0019145E" w:rsidP="00DF16D9">
      <w:pPr>
        <w:ind w:firstLine="709"/>
      </w:pPr>
      <w:r>
        <w:t>Генератор кода – фаза</w:t>
      </w:r>
      <w:r w:rsidR="008F1ED8">
        <w:t xml:space="preserve"> транслятора, выполняющий генерацию ассемблерного кода на основе данных, полученных на предыдущих этапах трансляции. Входными параметрами генератора кода являются таблица идентификаторов и таблица лексем, на основе </w:t>
      </w:r>
      <w:r w:rsidR="00D439C5">
        <w:t xml:space="preserve">которых происходит трансляция </w:t>
      </w:r>
      <w:r w:rsidR="008F1ED8">
        <w:t>код</w:t>
      </w:r>
      <w:r w:rsidR="00D439C5">
        <w:t>а</w:t>
      </w:r>
      <w:r w:rsidR="008F1ED8">
        <w:t xml:space="preserve"> на языке </w:t>
      </w:r>
      <w:r w:rsidR="008F1ED8">
        <w:rPr>
          <w:lang w:val="en-US"/>
        </w:rPr>
        <w:t>KAA</w:t>
      </w:r>
      <w:r w:rsidR="008F1ED8" w:rsidRPr="008F1ED8">
        <w:t xml:space="preserve">-2020 </w:t>
      </w:r>
      <w:r w:rsidR="008F1ED8">
        <w:t>в код</w:t>
      </w:r>
      <w:r w:rsidR="00D439C5">
        <w:t xml:space="preserve"> на языке Ассемблера.</w:t>
      </w:r>
    </w:p>
    <w:p w:rsidR="00D439C5" w:rsidRDefault="006C3CFB" w:rsidP="00DF16D9">
      <w:pPr>
        <w:pStyle w:val="2"/>
      </w:pPr>
      <w:bookmarkStart w:id="29" w:name="_Toc58759298"/>
      <w:r>
        <w:lastRenderedPageBreak/>
        <w:t xml:space="preserve">2.2 </w:t>
      </w:r>
      <w:r w:rsidR="00D439C5">
        <w:t>Перечень входных параметров транслятора</w:t>
      </w:r>
      <w:bookmarkEnd w:id="29"/>
    </w:p>
    <w:p w:rsidR="00D439C5" w:rsidRDefault="00D439C5" w:rsidP="00DF16D9">
      <w:pPr>
        <w:ind w:firstLine="709"/>
      </w:pPr>
      <w:r>
        <w:t>Входные параметры транслятора представлены в таблице 2.1.</w:t>
      </w:r>
    </w:p>
    <w:p w:rsidR="00D439C5" w:rsidRPr="00480DD4" w:rsidRDefault="00D439C5" w:rsidP="00DF16D9">
      <w:pPr>
        <w:spacing w:after="0"/>
        <w:ind w:firstLine="709"/>
      </w:pPr>
      <w:r w:rsidRPr="00480DD4">
        <w:t xml:space="preserve">Таблица 2.1 – Входные параметры транслятора языка </w:t>
      </w:r>
      <w:r w:rsidRPr="00480DD4">
        <w:rPr>
          <w:lang w:val="en-US"/>
        </w:rPr>
        <w:t>KAA</w:t>
      </w:r>
      <w:r w:rsidRPr="00480DD4">
        <w:t>-2020</w:t>
      </w: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2976"/>
      </w:tblGrid>
      <w:tr w:rsidR="00D439C5" w:rsidTr="00CB2258">
        <w:tc>
          <w:tcPr>
            <w:tcW w:w="2552" w:type="dxa"/>
            <w:vAlign w:val="center"/>
          </w:tcPr>
          <w:p w:rsidR="00D439C5" w:rsidRPr="00E43B89" w:rsidRDefault="00D439C5" w:rsidP="00CB2258">
            <w:r w:rsidRPr="00E43B89">
              <w:t>Входной параметр</w:t>
            </w:r>
          </w:p>
        </w:tc>
        <w:tc>
          <w:tcPr>
            <w:tcW w:w="4282" w:type="dxa"/>
            <w:vAlign w:val="center"/>
          </w:tcPr>
          <w:p w:rsidR="00D439C5" w:rsidRPr="00E43B89" w:rsidRDefault="00D439C5" w:rsidP="00CB2258">
            <w:r w:rsidRPr="00E43B89">
              <w:t>Описание</w:t>
            </w:r>
          </w:p>
        </w:tc>
        <w:tc>
          <w:tcPr>
            <w:tcW w:w="2976" w:type="dxa"/>
            <w:vAlign w:val="center"/>
          </w:tcPr>
          <w:p w:rsidR="00D439C5" w:rsidRPr="00E43B89" w:rsidRDefault="00D439C5" w:rsidP="00CB2258">
            <w:r w:rsidRPr="00E43B89">
              <w:t>Значение по умолчанию</w:t>
            </w:r>
          </w:p>
        </w:tc>
      </w:tr>
      <w:tr w:rsidR="00D439C5" w:rsidTr="00CB2258">
        <w:trPr>
          <w:trHeight w:val="467"/>
        </w:trPr>
        <w:tc>
          <w:tcPr>
            <w:tcW w:w="2552" w:type="dxa"/>
            <w:vAlign w:val="center"/>
          </w:tcPr>
          <w:p w:rsidR="00D439C5" w:rsidRPr="00E43B89" w:rsidRDefault="00D439C5" w:rsidP="00CB2258">
            <w:r w:rsidRPr="00E43B89">
              <w:t>-</w:t>
            </w:r>
            <w:proofErr w:type="spellStart"/>
            <w:r w:rsidRPr="00E43B89">
              <w:t>in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:rsidR="00D439C5" w:rsidRPr="005C6C3F" w:rsidRDefault="00D439C5" w:rsidP="00CB2258">
            <w:pPr>
              <w:rPr>
                <w:color w:val="000000" w:themeColor="text1"/>
              </w:rPr>
            </w:pPr>
            <w:r w:rsidRPr="00E43B89">
              <w:rPr>
                <w:color w:val="000000" w:themeColor="text1"/>
              </w:rPr>
              <w:t>Входной файл с расширением .</w:t>
            </w:r>
            <w:r w:rsidRPr="00E43B89">
              <w:rPr>
                <w:color w:val="000000" w:themeColor="text1"/>
                <w:lang w:val="en-US"/>
              </w:rPr>
              <w:t>txt</w:t>
            </w:r>
            <w:r>
              <w:rPr>
                <w:color w:val="000000" w:themeColor="text1"/>
              </w:rPr>
              <w:t xml:space="preserve">, в котором содержится исходный код на </w:t>
            </w:r>
            <w:r w:rsidR="005C6C3F">
              <w:rPr>
                <w:color w:val="000000" w:themeColor="text1"/>
                <w:lang w:val="en-US"/>
              </w:rPr>
              <w:t>KAA</w:t>
            </w:r>
            <w:r w:rsidR="005C6C3F" w:rsidRPr="005C6C3F">
              <w:rPr>
                <w:color w:val="000000" w:themeColor="text1"/>
              </w:rPr>
              <w:t>-2020</w:t>
            </w:r>
          </w:p>
        </w:tc>
        <w:tc>
          <w:tcPr>
            <w:tcW w:w="2976" w:type="dxa"/>
            <w:vAlign w:val="center"/>
          </w:tcPr>
          <w:p w:rsidR="00D439C5" w:rsidRPr="00E43B89" w:rsidRDefault="00D439C5" w:rsidP="00CB2258">
            <w:r w:rsidRPr="00E43B89">
              <w:t>Не предусмотрено</w:t>
            </w:r>
          </w:p>
        </w:tc>
      </w:tr>
      <w:tr w:rsidR="00D439C5" w:rsidRPr="00A470BB" w:rsidTr="00CB2258">
        <w:trPr>
          <w:trHeight w:val="70"/>
        </w:trPr>
        <w:tc>
          <w:tcPr>
            <w:tcW w:w="2552" w:type="dxa"/>
            <w:vAlign w:val="center"/>
          </w:tcPr>
          <w:p w:rsidR="00D439C5" w:rsidRPr="00E43B89" w:rsidRDefault="00D439C5" w:rsidP="00CB2258">
            <w:r w:rsidRPr="00E43B89">
              <w:t>-</w:t>
            </w:r>
            <w:proofErr w:type="spellStart"/>
            <w:r w:rsidRPr="00E43B89">
              <w:t>log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:rsidR="00D439C5" w:rsidRPr="000765B2" w:rsidRDefault="000765B2" w:rsidP="00CB2258">
            <w:pPr>
              <w:rPr>
                <w:b/>
                <w:i/>
              </w:rPr>
            </w:pPr>
            <w:r>
              <w:rPr>
                <w:color w:val="000000" w:themeColor="text1"/>
              </w:rPr>
              <w:t>Будет определять файл</w:t>
            </w:r>
            <w:r w:rsidR="00D439C5">
              <w:rPr>
                <w:color w:val="000000" w:themeColor="text1"/>
              </w:rPr>
              <w:t>, содержа</w:t>
            </w:r>
            <w:r>
              <w:rPr>
                <w:color w:val="000000" w:themeColor="text1"/>
              </w:rPr>
              <w:t>щие результат работы программы</w:t>
            </w:r>
            <w:r w:rsidRPr="000765B2">
              <w:rPr>
                <w:color w:val="000000" w:themeColor="text1"/>
              </w:rPr>
              <w:t>.</w:t>
            </w:r>
          </w:p>
        </w:tc>
        <w:tc>
          <w:tcPr>
            <w:tcW w:w="2976" w:type="dxa"/>
            <w:vAlign w:val="center"/>
          </w:tcPr>
          <w:p w:rsidR="000765B2" w:rsidRPr="000765B2" w:rsidRDefault="000765B2" w:rsidP="00CB2258"/>
          <w:p w:rsidR="00D439C5" w:rsidRPr="001F15E4" w:rsidRDefault="00D439C5" w:rsidP="00CB2258">
            <w:pPr>
              <w:rPr>
                <w:lang w:val="en-US"/>
              </w:rPr>
            </w:pPr>
            <w:r w:rsidRPr="001F15E4">
              <w:rPr>
                <w:lang w:val="en-US"/>
              </w:rPr>
              <w:t>&lt;</w:t>
            </w:r>
            <w:r w:rsidRPr="00E43B89">
              <w:t>имя</w:t>
            </w:r>
            <w:r w:rsidRPr="001F15E4">
              <w:rPr>
                <w:lang w:val="en-US"/>
              </w:rPr>
              <w:t>_</w:t>
            </w:r>
            <w:r>
              <w:rPr>
                <w:lang w:val="en-US"/>
              </w:rPr>
              <w:t>in_</w:t>
            </w:r>
            <w:r w:rsidRPr="00E43B89">
              <w:t>файла</w:t>
            </w:r>
            <w:r w:rsidRPr="001F15E4">
              <w:rPr>
                <w:lang w:val="en-US"/>
              </w:rPr>
              <w:t>&gt;.log</w:t>
            </w:r>
          </w:p>
          <w:p w:rsidR="00A470BB" w:rsidRPr="00A470BB" w:rsidRDefault="00A470BB" w:rsidP="00CB2258">
            <w:pPr>
              <w:rPr>
                <w:lang w:val="en-US"/>
              </w:rPr>
            </w:pPr>
          </w:p>
        </w:tc>
      </w:tr>
      <w:tr w:rsidR="00D439C5" w:rsidTr="00CB2258">
        <w:trPr>
          <w:trHeight w:val="70"/>
        </w:trPr>
        <w:tc>
          <w:tcPr>
            <w:tcW w:w="2552" w:type="dxa"/>
            <w:vAlign w:val="center"/>
          </w:tcPr>
          <w:p w:rsidR="00D439C5" w:rsidRPr="00E43B89" w:rsidRDefault="00D439C5" w:rsidP="00CB2258">
            <w:r w:rsidRPr="00E43B89">
              <w:t>-</w:t>
            </w:r>
            <w:proofErr w:type="spellStart"/>
            <w:r w:rsidRPr="00E43B89">
              <w:t>out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:rsidR="00D439C5" w:rsidRPr="00E43B89" w:rsidRDefault="00D439C5" w:rsidP="00CB225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Файл для записи р</w:t>
            </w:r>
            <w:r w:rsidRPr="00E43B89">
              <w:rPr>
                <w:color w:val="000000" w:themeColor="text1"/>
              </w:rPr>
              <w:t>езультат</w:t>
            </w:r>
            <w:r>
              <w:rPr>
                <w:color w:val="000000" w:themeColor="text1"/>
              </w:rPr>
              <w:t>а работы транслятора</w:t>
            </w:r>
          </w:p>
        </w:tc>
        <w:tc>
          <w:tcPr>
            <w:tcW w:w="2976" w:type="dxa"/>
            <w:vAlign w:val="center"/>
          </w:tcPr>
          <w:p w:rsidR="00D439C5" w:rsidRPr="00572664" w:rsidRDefault="00D439C5" w:rsidP="00CB2258">
            <w:r>
              <w:t>&lt;имя_</w:t>
            </w:r>
            <w:r>
              <w:rPr>
                <w:lang w:val="en-US"/>
              </w:rPr>
              <w:t>in</w:t>
            </w:r>
            <w:r w:rsidRPr="00A470BB">
              <w:t>_</w:t>
            </w:r>
            <w:r>
              <w:t>файла&gt;.</w:t>
            </w:r>
            <w:proofErr w:type="spellStart"/>
            <w:r>
              <w:rPr>
                <w:lang w:val="en-US"/>
              </w:rPr>
              <w:t>asm</w:t>
            </w:r>
            <w:proofErr w:type="spellEnd"/>
          </w:p>
        </w:tc>
      </w:tr>
    </w:tbl>
    <w:p w:rsidR="00CB2258" w:rsidRDefault="00CB2258" w:rsidP="00CB2258">
      <w:pPr>
        <w:spacing w:after="0"/>
      </w:pPr>
    </w:p>
    <w:p w:rsidR="00CB2258" w:rsidRDefault="00CB2258" w:rsidP="00CB2258">
      <w:pPr>
        <w:spacing w:after="0"/>
      </w:pPr>
      <w:r>
        <w:tab/>
        <w:t>В качестве входных параметров в программу также могут подаваться ключи, контролирующие объём отладочной информации, выводимой на консоль и в протокол работы транслятора.</w:t>
      </w:r>
      <w:r w:rsidR="004F0231">
        <w:t xml:space="preserve"> Список данных ключей представлен в таблице 2.2.</w:t>
      </w:r>
    </w:p>
    <w:p w:rsidR="004F0231" w:rsidRDefault="004F0231" w:rsidP="00CB2258">
      <w:pPr>
        <w:spacing w:after="0"/>
      </w:pPr>
    </w:p>
    <w:p w:rsidR="004F0231" w:rsidRPr="00480DD4" w:rsidRDefault="004F0231" w:rsidP="004F0231">
      <w:pPr>
        <w:spacing w:after="0"/>
        <w:ind w:firstLine="709"/>
      </w:pPr>
      <w:r>
        <w:t>Таблица 2.2</w:t>
      </w:r>
      <w:r w:rsidRPr="00480DD4">
        <w:t xml:space="preserve"> – </w:t>
      </w:r>
      <w:r>
        <w:t>Ключи контроля работы транслятора</w:t>
      </w: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552"/>
        <w:gridCol w:w="7258"/>
      </w:tblGrid>
      <w:tr w:rsidR="004F0231" w:rsidTr="00896FC7">
        <w:tc>
          <w:tcPr>
            <w:tcW w:w="2552" w:type="dxa"/>
            <w:vAlign w:val="center"/>
          </w:tcPr>
          <w:p w:rsidR="004F0231" w:rsidRPr="00E43B89" w:rsidRDefault="004F0231" w:rsidP="004F0231">
            <w:pPr>
              <w:jc w:val="center"/>
            </w:pPr>
            <w:r>
              <w:t>Ключ</w:t>
            </w:r>
          </w:p>
        </w:tc>
        <w:tc>
          <w:tcPr>
            <w:tcW w:w="7258" w:type="dxa"/>
            <w:vAlign w:val="center"/>
          </w:tcPr>
          <w:p w:rsidR="004F0231" w:rsidRPr="00E43B89" w:rsidRDefault="004F0231" w:rsidP="004F0231">
            <w:pPr>
              <w:jc w:val="center"/>
            </w:pPr>
            <w:r w:rsidRPr="00E43B89">
              <w:t>Описание</w:t>
            </w:r>
          </w:p>
        </w:tc>
      </w:tr>
      <w:tr w:rsidR="004F0231" w:rsidTr="00896FC7">
        <w:trPr>
          <w:trHeight w:val="467"/>
        </w:trPr>
        <w:tc>
          <w:tcPr>
            <w:tcW w:w="2552" w:type="dxa"/>
            <w:vAlign w:val="center"/>
          </w:tcPr>
          <w:p w:rsidR="004F0231" w:rsidRPr="00896FC7" w:rsidRDefault="00896FC7" w:rsidP="00896FC7">
            <w:pPr>
              <w:rPr>
                <w:lang w:val="en-US"/>
              </w:rPr>
            </w:pPr>
            <w:r>
              <w:t>/</w:t>
            </w:r>
            <w:r>
              <w:rPr>
                <w:lang w:val="en-US"/>
              </w:rPr>
              <w:t>SIN</w:t>
            </w:r>
          </w:p>
        </w:tc>
        <w:tc>
          <w:tcPr>
            <w:tcW w:w="7258" w:type="dxa"/>
            <w:vAlign w:val="center"/>
          </w:tcPr>
          <w:p w:rsidR="004F0231" w:rsidRPr="005C6C3F" w:rsidRDefault="00B46559" w:rsidP="00D06C1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Вывод дополнительной информации о результате работы синтаксического анализа: пути разбора исходного кода и правил, которые были применены в результате работы синтаксического анализатора. По умолчанию путь синтаксического разбора и правила выводятся только в протокол работы транслятора.</w:t>
            </w:r>
          </w:p>
        </w:tc>
      </w:tr>
      <w:tr w:rsidR="004F0231" w:rsidRPr="00A470BB" w:rsidTr="00896FC7">
        <w:trPr>
          <w:trHeight w:val="70"/>
        </w:trPr>
        <w:tc>
          <w:tcPr>
            <w:tcW w:w="2552" w:type="dxa"/>
            <w:vAlign w:val="center"/>
          </w:tcPr>
          <w:p w:rsidR="004F0231" w:rsidRPr="00E43B89" w:rsidRDefault="00896FC7" w:rsidP="00D06C1D">
            <w:r>
              <w:t>/</w:t>
            </w:r>
            <w:r>
              <w:rPr>
                <w:lang w:val="en-US"/>
              </w:rPr>
              <w:t>PN</w:t>
            </w:r>
          </w:p>
        </w:tc>
        <w:tc>
          <w:tcPr>
            <w:tcW w:w="7258" w:type="dxa"/>
            <w:vAlign w:val="center"/>
          </w:tcPr>
          <w:p w:rsidR="004F0231" w:rsidRPr="007218A4" w:rsidRDefault="00B46559" w:rsidP="00D06C1D">
            <w:pPr>
              <w:rPr>
                <w:b/>
                <w:i/>
              </w:rPr>
            </w:pPr>
            <w:r>
              <w:rPr>
                <w:color w:val="000000" w:themeColor="text1"/>
              </w:rPr>
              <w:t>Вывод дополнительной информации о работе преобразователя выражения в польскую нотацию в виде двух файлов</w:t>
            </w:r>
            <w:r w:rsidR="007218A4">
              <w:rPr>
                <w:color w:val="000000" w:themeColor="text1"/>
              </w:rPr>
              <w:t xml:space="preserve"> с суффиксами </w:t>
            </w:r>
            <w:r w:rsidR="007218A4" w:rsidRPr="007218A4">
              <w:rPr>
                <w:color w:val="000000" w:themeColor="text1"/>
              </w:rPr>
              <w:t>“.</w:t>
            </w:r>
            <w:proofErr w:type="spellStart"/>
            <w:r w:rsidR="007218A4">
              <w:rPr>
                <w:color w:val="000000" w:themeColor="text1"/>
                <w:lang w:val="en-US"/>
              </w:rPr>
              <w:t>lex</w:t>
            </w:r>
            <w:proofErr w:type="spellEnd"/>
            <w:r w:rsidR="007218A4" w:rsidRPr="007218A4">
              <w:rPr>
                <w:color w:val="000000" w:themeColor="text1"/>
              </w:rPr>
              <w:t>_</w:t>
            </w:r>
            <w:r w:rsidR="007218A4">
              <w:rPr>
                <w:color w:val="000000" w:themeColor="text1"/>
                <w:lang w:val="en-US"/>
              </w:rPr>
              <w:t>PN</w:t>
            </w:r>
            <w:r w:rsidR="007218A4" w:rsidRPr="007218A4">
              <w:rPr>
                <w:color w:val="000000" w:themeColor="text1"/>
              </w:rPr>
              <w:t>”</w:t>
            </w:r>
            <w:r w:rsidR="007218A4">
              <w:rPr>
                <w:color w:val="000000" w:themeColor="text1"/>
              </w:rPr>
              <w:t xml:space="preserve"> и </w:t>
            </w:r>
            <w:r w:rsidR="007218A4" w:rsidRPr="007218A4">
              <w:rPr>
                <w:color w:val="000000" w:themeColor="text1"/>
              </w:rPr>
              <w:t>“.</w:t>
            </w:r>
            <w:proofErr w:type="spellStart"/>
            <w:r w:rsidR="007218A4">
              <w:rPr>
                <w:color w:val="000000" w:themeColor="text1"/>
                <w:lang w:val="en-US"/>
              </w:rPr>
              <w:t>lex</w:t>
            </w:r>
            <w:proofErr w:type="spellEnd"/>
            <w:r w:rsidR="007218A4" w:rsidRPr="007218A4">
              <w:rPr>
                <w:color w:val="000000" w:themeColor="text1"/>
              </w:rPr>
              <w:t>_</w:t>
            </w:r>
            <w:r w:rsidR="007218A4">
              <w:rPr>
                <w:color w:val="000000" w:themeColor="text1"/>
                <w:lang w:val="en-US"/>
              </w:rPr>
              <w:t>PN</w:t>
            </w:r>
            <w:r w:rsidR="007218A4">
              <w:rPr>
                <w:color w:val="000000" w:themeColor="text1"/>
              </w:rPr>
              <w:t>_</w:t>
            </w:r>
            <w:r w:rsidR="007218A4">
              <w:rPr>
                <w:color w:val="000000" w:themeColor="text1"/>
                <w:lang w:val="en-US"/>
              </w:rPr>
              <w:t>CONTROL</w:t>
            </w:r>
            <w:r w:rsidR="007218A4" w:rsidRPr="007218A4">
              <w:rPr>
                <w:color w:val="000000" w:themeColor="text1"/>
              </w:rPr>
              <w:t xml:space="preserve">” </w:t>
            </w:r>
            <w:r>
              <w:rPr>
                <w:color w:val="000000" w:themeColor="text1"/>
              </w:rPr>
              <w:t xml:space="preserve">, </w:t>
            </w:r>
            <w:r w:rsidR="007218A4">
              <w:rPr>
                <w:color w:val="000000" w:themeColor="text1"/>
              </w:rPr>
              <w:t xml:space="preserve">содержащих таблицы лексем с выражениями, </w:t>
            </w:r>
            <w:r w:rsidR="006973CA">
              <w:rPr>
                <w:color w:val="000000" w:themeColor="text1"/>
              </w:rPr>
              <w:t>приведённых к записи в польской нотации.</w:t>
            </w:r>
          </w:p>
        </w:tc>
      </w:tr>
      <w:tr w:rsidR="004F0231" w:rsidTr="00896FC7">
        <w:trPr>
          <w:trHeight w:val="70"/>
        </w:trPr>
        <w:tc>
          <w:tcPr>
            <w:tcW w:w="2552" w:type="dxa"/>
            <w:vAlign w:val="center"/>
          </w:tcPr>
          <w:p w:rsidR="004F0231" w:rsidRPr="00896FC7" w:rsidRDefault="00896FC7" w:rsidP="00D06C1D">
            <w:pPr>
              <w:rPr>
                <w:lang w:val="en-US"/>
              </w:rPr>
            </w:pPr>
            <w:r>
              <w:rPr>
                <w:lang w:val="en-US"/>
              </w:rPr>
              <w:t>/CT</w:t>
            </w:r>
          </w:p>
        </w:tc>
        <w:tc>
          <w:tcPr>
            <w:tcW w:w="7258" w:type="dxa"/>
            <w:vAlign w:val="center"/>
          </w:tcPr>
          <w:p w:rsidR="004F0231" w:rsidRPr="00E43B89" w:rsidRDefault="006973CA" w:rsidP="00D06C1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Вывод дополнительной информации о времени работы отдельных стадий транслятора в консоль.</w:t>
            </w:r>
          </w:p>
        </w:tc>
      </w:tr>
    </w:tbl>
    <w:p w:rsidR="00CB2258" w:rsidRPr="00CB2258" w:rsidRDefault="00CB2258" w:rsidP="00CB2258">
      <w:pPr>
        <w:spacing w:after="0"/>
      </w:pPr>
    </w:p>
    <w:p w:rsidR="006A70FF" w:rsidRDefault="006A70FF" w:rsidP="00DF16D9">
      <w:pPr>
        <w:pStyle w:val="2"/>
      </w:pPr>
      <w:bookmarkStart w:id="30" w:name="_Toc58759299"/>
      <w:r w:rsidRPr="006A70FF">
        <w:t xml:space="preserve">2.3 </w:t>
      </w:r>
      <w:r>
        <w:t>Перечень протоколов, формируемых транслятором и из содержимое</w:t>
      </w:r>
      <w:bookmarkEnd w:id="30"/>
    </w:p>
    <w:p w:rsidR="00071253" w:rsidRDefault="00071253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зультатом работы</w:t>
      </w:r>
      <w:r w:rsidR="006973CA">
        <w:rPr>
          <w:rFonts w:cs="Times New Roman"/>
          <w:szCs w:val="28"/>
        </w:rPr>
        <w:t xml:space="preserve"> транслятора языка </w:t>
      </w:r>
      <w:r w:rsidR="006973CA">
        <w:rPr>
          <w:rFonts w:cs="Times New Roman"/>
          <w:szCs w:val="28"/>
          <w:lang w:val="en-US"/>
        </w:rPr>
        <w:t>KAA</w:t>
      </w:r>
      <w:r w:rsidR="006973CA" w:rsidRPr="006973CA">
        <w:rPr>
          <w:rFonts w:cs="Times New Roman"/>
          <w:szCs w:val="28"/>
        </w:rPr>
        <w:t>-2020</w:t>
      </w:r>
      <w:r>
        <w:rPr>
          <w:rFonts w:cs="Times New Roman"/>
          <w:szCs w:val="28"/>
        </w:rPr>
        <w:t xml:space="preserve"> является исходный код на языке ассемблера и протокол работы транслятора, содержащий основную информацию о процессе обработки исходного кода.</w:t>
      </w:r>
      <w:r w:rsidR="00C52381">
        <w:rPr>
          <w:rFonts w:cs="Times New Roman"/>
          <w:szCs w:val="28"/>
        </w:rPr>
        <w:t xml:space="preserve"> Протокол работы транслятора содержит исходный код программы, число символов и строк </w:t>
      </w:r>
      <w:r w:rsidR="003635E3">
        <w:rPr>
          <w:rFonts w:cs="Times New Roman"/>
          <w:szCs w:val="28"/>
        </w:rPr>
        <w:t>исходного кода, а также информацию о каждой стадии его работы.</w:t>
      </w:r>
      <w:r w:rsidR="00A73EA9">
        <w:rPr>
          <w:rFonts w:cs="Times New Roman"/>
          <w:szCs w:val="28"/>
        </w:rPr>
        <w:t xml:space="preserve"> Таблица контроля входных символов представлена на рисунке 3.2.</w:t>
      </w:r>
    </w:p>
    <w:p w:rsidR="006A70FF" w:rsidRDefault="006973CA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6973CA">
        <w:rPr>
          <w:rFonts w:cs="Times New Roman"/>
          <w:szCs w:val="28"/>
        </w:rPr>
        <w:lastRenderedPageBreak/>
        <w:t xml:space="preserve"> </w:t>
      </w:r>
      <w:r w:rsidR="006A70FF" w:rsidRPr="00E43B89">
        <w:rPr>
          <w:rFonts w:cs="Times New Roman"/>
          <w:szCs w:val="28"/>
        </w:rPr>
        <w:t xml:space="preserve">Таблица с перечнем протоколов, формируемых транслятором языка </w:t>
      </w:r>
      <w:r w:rsidR="006A70FF">
        <w:rPr>
          <w:rFonts w:cs="Times New Roman"/>
          <w:szCs w:val="28"/>
          <w:lang w:val="en-US"/>
        </w:rPr>
        <w:t>KAA</w:t>
      </w:r>
      <w:r w:rsidR="006A70FF" w:rsidRPr="006A70FF">
        <w:rPr>
          <w:rFonts w:cs="Times New Roman"/>
          <w:szCs w:val="28"/>
        </w:rPr>
        <w:t>-2020</w:t>
      </w:r>
      <w:r w:rsidR="006A70FF" w:rsidRPr="00E43B89">
        <w:rPr>
          <w:rFonts w:cs="Times New Roman"/>
          <w:szCs w:val="28"/>
        </w:rPr>
        <w:t xml:space="preserve"> и их назнач</w:t>
      </w:r>
      <w:r w:rsidR="00071253">
        <w:rPr>
          <w:rFonts w:cs="Times New Roman"/>
          <w:szCs w:val="28"/>
        </w:rPr>
        <w:t>ением представлена в таблице 2.3</w:t>
      </w:r>
    </w:p>
    <w:p w:rsidR="000765B2" w:rsidRPr="006A70FF" w:rsidRDefault="000765B2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6A70FF" w:rsidRPr="00074D76" w:rsidRDefault="00071253" w:rsidP="00DF16D9">
      <w:pPr>
        <w:spacing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Таблица 2.3</w:t>
      </w:r>
      <w:r w:rsidR="006A70FF" w:rsidRPr="00074D76">
        <w:rPr>
          <w:rFonts w:cs="Times New Roman"/>
          <w:szCs w:val="24"/>
        </w:rPr>
        <w:t xml:space="preserve"> </w:t>
      </w:r>
      <w:r w:rsidR="006A70FF" w:rsidRPr="00074D76">
        <w:rPr>
          <w:rFonts w:cs="Times New Roman"/>
          <w:color w:val="000000" w:themeColor="text1"/>
          <w:szCs w:val="24"/>
        </w:rPr>
        <w:t xml:space="preserve">– </w:t>
      </w:r>
      <w:r w:rsidR="006A70FF" w:rsidRPr="00074D76">
        <w:rPr>
          <w:rFonts w:cs="Times New Roman"/>
          <w:szCs w:val="24"/>
        </w:rPr>
        <w:t xml:space="preserve">Протоколы, формируемые транслятором языка </w:t>
      </w:r>
      <w:r w:rsidR="006A70FF" w:rsidRPr="00074D76">
        <w:rPr>
          <w:rFonts w:cs="Times New Roman"/>
          <w:szCs w:val="28"/>
          <w:lang w:val="en-US"/>
        </w:rPr>
        <w:t>KAA</w:t>
      </w:r>
      <w:r w:rsidR="006A70FF" w:rsidRPr="00074D76">
        <w:rPr>
          <w:rFonts w:cs="Times New Roman"/>
          <w:szCs w:val="28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AB3F19" w:rsidRPr="00E43B89" w:rsidTr="00600EB3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AB3F19" w:rsidRDefault="00AB3F19" w:rsidP="00ED02A5">
            <w:pPr>
              <w:jc w:val="center"/>
            </w:pPr>
            <w:r>
              <w:t>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E43B89" w:rsidRDefault="00AB3F19" w:rsidP="00ED02A5">
            <w:pPr>
              <w:jc w:val="center"/>
            </w:pPr>
            <w:r w:rsidRPr="00E43B89">
              <w:t>Описание протокола</w:t>
            </w:r>
          </w:p>
        </w:tc>
      </w:tr>
      <w:tr w:rsidR="00AB3F19" w:rsidRPr="00E43B89" w:rsidTr="00600EB3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E43B89" w:rsidRDefault="00AB3F19" w:rsidP="003635E3">
            <w:r w:rsidRPr="00E43B89">
              <w:t>Файл журнала с параметром &lt;</w:t>
            </w:r>
            <w:r w:rsidRPr="00E43B89">
              <w:rPr>
                <w:lang w:val="en-US"/>
              </w:rPr>
              <w:t>log</w:t>
            </w:r>
            <w:r w:rsidRPr="00E43B89"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E43B89" w:rsidRDefault="00AB3F19" w:rsidP="003635E3">
            <w:r w:rsidRPr="00E43B89">
              <w:t xml:space="preserve">Содержит </w:t>
            </w:r>
            <w:r>
              <w:t xml:space="preserve">информацию о входных параметрах  приложения, этапе проверки символов на допустимость, </w:t>
            </w:r>
            <w:r w:rsidR="00ED02A5">
              <w:t xml:space="preserve">результат работы лексического, семантического и </w:t>
            </w:r>
            <w:r>
              <w:t>синтаксического анализаторов.</w:t>
            </w:r>
          </w:p>
        </w:tc>
      </w:tr>
      <w:tr w:rsidR="00AB3F19" w:rsidRPr="00E43B89" w:rsidTr="00600EB3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E43B89" w:rsidRDefault="00AB3F19" w:rsidP="003635E3">
            <w:r w:rsidRPr="00E43B89">
              <w:t>Выходной файл c параметром &lt;</w:t>
            </w:r>
            <w:r w:rsidRPr="00E43B89">
              <w:rPr>
                <w:lang w:val="en-US"/>
              </w:rPr>
              <w:t>out</w:t>
            </w:r>
            <w:r w:rsidRPr="00E43B89"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AB3F19" w:rsidRPr="00E43B89" w:rsidRDefault="00AB3F19" w:rsidP="003635E3">
            <w:r w:rsidRPr="00E43B89">
              <w:t xml:space="preserve">Содержит </w:t>
            </w:r>
            <w:r>
              <w:t>сгенерированный код на языке А</w:t>
            </w:r>
            <w:r w:rsidRPr="00E43B89">
              <w:t>ссемблера.</w:t>
            </w:r>
          </w:p>
        </w:tc>
      </w:tr>
    </w:tbl>
    <w:p w:rsidR="006A70FF" w:rsidRDefault="006A70FF" w:rsidP="00DF16D9">
      <w:pPr>
        <w:ind w:firstLine="709"/>
        <w:rPr>
          <w:b/>
        </w:rPr>
      </w:pPr>
    </w:p>
    <w:p w:rsidR="000765B2" w:rsidRDefault="000765B2" w:rsidP="00DF16D9">
      <w:pPr>
        <w:ind w:firstLine="709"/>
        <w:rPr>
          <w:b/>
        </w:rPr>
      </w:pPr>
    </w:p>
    <w:p w:rsidR="000765B2" w:rsidRDefault="000765B2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3635E3" w:rsidRDefault="003635E3" w:rsidP="00DF16D9">
      <w:pPr>
        <w:ind w:firstLine="709"/>
        <w:rPr>
          <w:b/>
        </w:rPr>
      </w:pPr>
    </w:p>
    <w:p w:rsidR="00ED02A5" w:rsidRDefault="00ED02A5" w:rsidP="00DF16D9">
      <w:pPr>
        <w:ind w:firstLine="709"/>
        <w:rPr>
          <w:b/>
        </w:rPr>
      </w:pPr>
    </w:p>
    <w:p w:rsidR="00ED02A5" w:rsidRDefault="00ED02A5" w:rsidP="00DF16D9">
      <w:pPr>
        <w:ind w:firstLine="709"/>
        <w:rPr>
          <w:b/>
        </w:rPr>
      </w:pPr>
    </w:p>
    <w:p w:rsidR="00ED02A5" w:rsidRDefault="00ED02A5" w:rsidP="00DF16D9">
      <w:pPr>
        <w:ind w:firstLine="709"/>
        <w:rPr>
          <w:b/>
        </w:rPr>
      </w:pPr>
    </w:p>
    <w:p w:rsidR="00ED02A5" w:rsidRDefault="00ED02A5" w:rsidP="00DF16D9">
      <w:pPr>
        <w:ind w:firstLine="709"/>
        <w:rPr>
          <w:b/>
        </w:rPr>
      </w:pPr>
    </w:p>
    <w:p w:rsidR="00ED02A5" w:rsidRDefault="00ED02A5" w:rsidP="00DF16D9">
      <w:pPr>
        <w:ind w:firstLine="709"/>
        <w:rPr>
          <w:b/>
        </w:rPr>
      </w:pPr>
    </w:p>
    <w:p w:rsidR="000765B2" w:rsidRDefault="000765B2" w:rsidP="00C82865">
      <w:pPr>
        <w:pStyle w:val="1"/>
      </w:pPr>
      <w:bookmarkStart w:id="31" w:name="_Toc58759300"/>
      <w:r>
        <w:lastRenderedPageBreak/>
        <w:t>3.Разработка лексического анализатора</w:t>
      </w:r>
      <w:bookmarkEnd w:id="31"/>
    </w:p>
    <w:p w:rsidR="000765B2" w:rsidRDefault="00CB03E5" w:rsidP="00DF16D9">
      <w:pPr>
        <w:pStyle w:val="2"/>
      </w:pPr>
      <w:bookmarkStart w:id="32" w:name="_Toc58759301"/>
      <w:r>
        <w:t>3.1</w:t>
      </w:r>
      <w:r w:rsidR="000765B2">
        <w:t xml:space="preserve"> Структура лексического анализатора</w:t>
      </w:r>
      <w:bookmarkEnd w:id="32"/>
    </w:p>
    <w:p w:rsidR="0041430B" w:rsidRDefault="001A47C1" w:rsidP="00DF16D9">
      <w:pPr>
        <w:spacing w:before="240" w:after="0"/>
        <w:ind w:firstLine="709"/>
        <w:rPr>
          <w:rFonts w:cs="Times New Roman"/>
          <w:szCs w:val="28"/>
        </w:rPr>
      </w:pPr>
      <w:r w:rsidRPr="00D30817">
        <w:rPr>
          <w:rFonts w:cs="Times New Roman"/>
          <w:szCs w:val="28"/>
        </w:rPr>
        <w:t xml:space="preserve">Лексический анализатор – часть транслятора, выполняющая лексический анализ. </w:t>
      </w:r>
    </w:p>
    <w:p w:rsidR="001A47C1" w:rsidRDefault="0041430B" w:rsidP="00ED02A5">
      <w:pPr>
        <w:spacing w:before="240" w:after="0"/>
        <w:jc w:val="center"/>
      </w:pPr>
      <w:r>
        <w:object w:dxaOrig="10969" w:dyaOrig="4645">
          <v:shape id="_x0000_i1026" type="#_x0000_t75" style="width:330.1pt;height:139.55pt" o:ole="">
            <v:imagedata r:id="rId11" o:title=""/>
          </v:shape>
          <o:OLEObject Type="Embed" ProgID="Visio.Drawing.15" ShapeID="_x0000_i1026" DrawAspect="Content" ObjectID="_1669372108" r:id="rId12"/>
        </w:object>
      </w:r>
    </w:p>
    <w:p w:rsidR="0041430B" w:rsidRPr="00D30817" w:rsidRDefault="0041430B" w:rsidP="00ED02A5">
      <w:pPr>
        <w:spacing w:before="240" w:after="0"/>
        <w:jc w:val="center"/>
        <w:rPr>
          <w:rFonts w:cs="Times New Roman"/>
          <w:szCs w:val="28"/>
        </w:rPr>
      </w:pPr>
      <w:r>
        <w:t>Рисунок 3.1 – структура лексического анализатора</w:t>
      </w:r>
    </w:p>
    <w:p w:rsidR="00670FE1" w:rsidRDefault="001A47C1" w:rsidP="00ED02A5">
      <w:pPr>
        <w:spacing w:before="240" w:after="0"/>
        <w:ind w:firstLine="709"/>
        <w:jc w:val="both"/>
        <w:rPr>
          <w:rFonts w:cs="Times New Roman"/>
          <w:szCs w:val="28"/>
        </w:rPr>
      </w:pPr>
      <w:r w:rsidRPr="00D30817">
        <w:rPr>
          <w:rFonts w:cs="Times New Roman"/>
          <w:szCs w:val="28"/>
        </w:rPr>
        <w:t>Лексический анализатор преобразует исходный текст, заменяя лексические единицы языка их внутренним представлением – лексемами. Для описания лексики языка программирования применяются регулярные грамматики, относящиеся к типу 3 иерархии Хомского. Язык, заданный регулярной грамматикой, называется регулярным языком (типа 3 иерархии Хомского). Регулярный язык однозначно задается регулярным выражением, а распознавателями</w:t>
      </w:r>
      <w:r w:rsidR="00ED02A5">
        <w:rPr>
          <w:rFonts w:cs="Times New Roman"/>
          <w:szCs w:val="28"/>
        </w:rPr>
        <w:t xml:space="preserve"> для регулярных языков являются </w:t>
      </w:r>
      <w:r w:rsidRPr="00D30817">
        <w:rPr>
          <w:rFonts w:cs="Times New Roman"/>
          <w:szCs w:val="28"/>
        </w:rPr>
        <w:t>конечные автоматы.</w:t>
      </w:r>
      <w:r w:rsidR="00F14CCB">
        <w:rPr>
          <w:rFonts w:cs="Times New Roman"/>
          <w:szCs w:val="28"/>
        </w:rPr>
        <w:t xml:space="preserve"> Грамматики типа 3: </w:t>
      </w:r>
      <w:r w:rsidR="00F14CCB">
        <w:rPr>
          <w:rFonts w:cs="Times New Roman"/>
          <w:szCs w:val="28"/>
          <w:lang w:val="en-US"/>
        </w:rPr>
        <w:t>G</w:t>
      </w:r>
      <w:r w:rsidR="00F14CCB">
        <w:rPr>
          <w:rFonts w:cs="Times New Roman"/>
          <w:szCs w:val="28"/>
          <w:vertAlign w:val="subscript"/>
          <w:lang w:val="en-US"/>
        </w:rPr>
        <w:t>III</w:t>
      </w:r>
      <w:r w:rsidR="00F14CCB" w:rsidRPr="00F14CCB">
        <w:rPr>
          <w:rFonts w:cs="Times New Roman"/>
          <w:szCs w:val="28"/>
          <w:vertAlign w:val="subscript"/>
        </w:rPr>
        <w:t xml:space="preserve"> </w:t>
      </w:r>
      <w:r w:rsidR="00F14CCB" w:rsidRPr="00F14CCB">
        <w:rPr>
          <w:rFonts w:cs="Times New Roman"/>
          <w:szCs w:val="28"/>
        </w:rPr>
        <w:t>= &lt;</w:t>
      </w:r>
      <w:proofErr w:type="gramStart"/>
      <w:r w:rsidR="00F14CCB">
        <w:rPr>
          <w:rFonts w:cs="Times New Roman"/>
          <w:szCs w:val="28"/>
          <w:lang w:val="en-US"/>
        </w:rPr>
        <w:t>T</w:t>
      </w:r>
      <w:r w:rsidR="00F14CCB" w:rsidRPr="00F14CCB">
        <w:rPr>
          <w:rFonts w:cs="Times New Roman"/>
          <w:szCs w:val="28"/>
        </w:rPr>
        <w:t>,</w:t>
      </w:r>
      <w:r w:rsidR="00F14CCB">
        <w:rPr>
          <w:rFonts w:cs="Times New Roman"/>
          <w:szCs w:val="28"/>
          <w:lang w:val="en-US"/>
        </w:rPr>
        <w:t>N</w:t>
      </w:r>
      <w:proofErr w:type="gramEnd"/>
      <w:r w:rsidR="00F14CCB" w:rsidRPr="00F14CCB">
        <w:rPr>
          <w:rFonts w:cs="Times New Roman"/>
          <w:szCs w:val="28"/>
        </w:rPr>
        <w:t>,</w:t>
      </w:r>
      <w:r w:rsidR="00F14CCB">
        <w:rPr>
          <w:rFonts w:cs="Times New Roman"/>
          <w:szCs w:val="28"/>
          <w:lang w:val="en-US"/>
        </w:rPr>
        <w:t>P</w:t>
      </w:r>
      <w:r w:rsidR="00F14CCB" w:rsidRPr="00F14CCB">
        <w:rPr>
          <w:rFonts w:cs="Times New Roman"/>
          <w:szCs w:val="28"/>
        </w:rPr>
        <w:t>,</w:t>
      </w:r>
      <w:r w:rsidR="00F14CCB">
        <w:rPr>
          <w:rFonts w:cs="Times New Roman"/>
          <w:szCs w:val="28"/>
          <w:lang w:val="en-US"/>
        </w:rPr>
        <w:t>S</w:t>
      </w:r>
      <w:r w:rsidR="00F14CCB" w:rsidRPr="00F14CCB">
        <w:rPr>
          <w:rFonts w:cs="Times New Roman"/>
          <w:szCs w:val="28"/>
        </w:rPr>
        <w:t xml:space="preserve">&gt; - </w:t>
      </w:r>
      <w:r w:rsidR="00F14CCB">
        <w:rPr>
          <w:rFonts w:cs="Times New Roman"/>
          <w:szCs w:val="28"/>
        </w:rPr>
        <w:t>регулярные грамматики.</w:t>
      </w:r>
      <w:r w:rsidR="00670FE1" w:rsidRPr="00670FE1">
        <w:rPr>
          <w:rFonts w:cs="Times New Roman"/>
          <w:szCs w:val="28"/>
        </w:rPr>
        <w:t xml:space="preserve"> </w:t>
      </w:r>
      <w:r w:rsidR="00F14CCB">
        <w:rPr>
          <w:rFonts w:cs="Times New Roman"/>
          <w:szCs w:val="28"/>
        </w:rPr>
        <w:t xml:space="preserve">Регулярные грамматики бывают </w:t>
      </w:r>
      <w:proofErr w:type="spellStart"/>
      <w:r w:rsidR="00F14CCB">
        <w:rPr>
          <w:rFonts w:cs="Times New Roman"/>
          <w:szCs w:val="28"/>
        </w:rPr>
        <w:t>праволинейными</w:t>
      </w:r>
      <w:proofErr w:type="spellEnd"/>
      <w:r w:rsidR="00670FE1">
        <w:rPr>
          <w:rFonts w:cs="Times New Roman"/>
          <w:szCs w:val="28"/>
        </w:rPr>
        <w:t xml:space="preserve"> и </w:t>
      </w:r>
      <w:proofErr w:type="spellStart"/>
      <w:r w:rsidR="00670FE1">
        <w:rPr>
          <w:rFonts w:cs="Times New Roman"/>
          <w:szCs w:val="28"/>
        </w:rPr>
        <w:t>леволинейными</w:t>
      </w:r>
      <w:proofErr w:type="spellEnd"/>
      <w:r w:rsidR="00670FE1">
        <w:rPr>
          <w:rFonts w:cs="Times New Roman"/>
          <w:szCs w:val="28"/>
        </w:rPr>
        <w:t>.</w:t>
      </w:r>
    </w:p>
    <w:p w:rsidR="00670FE1" w:rsidRDefault="00670FE1" w:rsidP="00ED02A5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C628C">
        <w:rPr>
          <w:rFonts w:cs="Times New Roman"/>
          <w:szCs w:val="28"/>
        </w:rPr>
        <w:t>рави</w:t>
      </w:r>
      <w:r>
        <w:rPr>
          <w:rFonts w:cs="Times New Roman"/>
          <w:szCs w:val="28"/>
        </w:rPr>
        <w:t xml:space="preserve">ла </w:t>
      </w:r>
      <w:proofErr w:type="spellStart"/>
      <w:r>
        <w:rPr>
          <w:rFonts w:cs="Times New Roman"/>
          <w:szCs w:val="28"/>
        </w:rPr>
        <w:t>праволинейной</w:t>
      </w:r>
      <w:proofErr w:type="spellEnd"/>
      <w:r>
        <w:rPr>
          <w:rFonts w:cs="Times New Roman"/>
          <w:szCs w:val="28"/>
        </w:rPr>
        <w:t xml:space="preserve"> </w:t>
      </w:r>
      <w:r w:rsidR="004C628C">
        <w:rPr>
          <w:rFonts w:cs="Times New Roman"/>
          <w:szCs w:val="28"/>
        </w:rPr>
        <w:t>грамматики</w:t>
      </w:r>
      <w:r>
        <w:rPr>
          <w:rFonts w:cs="Times New Roman"/>
          <w:szCs w:val="28"/>
        </w:rPr>
        <w:t xml:space="preserve">: </w:t>
      </w:r>
    </w:p>
    <w:p w:rsidR="00670FE1" w:rsidRPr="00F05D4C" w:rsidRDefault="00670FE1" w:rsidP="00670FE1">
      <w:pPr>
        <w:spacing w:before="240" w:after="0"/>
        <w:rPr>
          <w:rFonts w:eastAsiaTheme="minorEastAsia"/>
          <w:noProof/>
          <w:lang w:eastAsia="ru-RU"/>
        </w:rPr>
      </w:pP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</w:rPr>
          <m:t>→α</m:t>
        </m:r>
      </m:oMath>
      <w:r w:rsidRPr="00F05D4C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>или</w:t>
      </w:r>
      <w:r w:rsidRPr="00F05D4C">
        <w:rPr>
          <w:rFonts w:eastAsiaTheme="minorEastAsia"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</w:rPr>
          <m:t>→α</m:t>
        </m:r>
        <m:r>
          <w:rPr>
            <w:rFonts w:ascii="Cambria Math" w:hAnsi="Cambria Math" w:cs="Times New Roman"/>
            <w:szCs w:val="28"/>
            <w:lang w:val="en-US"/>
          </w:rPr>
          <m:t>B</m:t>
        </m:r>
      </m:oMath>
      <w:r w:rsidRPr="00F05D4C">
        <w:rPr>
          <w:noProof/>
          <w:lang w:eastAsia="ru-RU"/>
        </w:rPr>
        <w:t xml:space="preserve">, </w:t>
      </w:r>
      <w:r>
        <w:rPr>
          <w:noProof/>
          <w:lang w:eastAsia="ru-RU"/>
        </w:rPr>
        <w:t>где</w:t>
      </w:r>
      <w:r w:rsidRPr="00F05D4C">
        <w:rPr>
          <w:noProof/>
          <w:lang w:eastAsia="ru-RU"/>
        </w:rPr>
        <w:t xml:space="preserve"> </w:t>
      </w:r>
      <w:r>
        <w:rPr>
          <w:noProof/>
          <w:lang w:val="en-US" w:eastAsia="ru-RU"/>
        </w:rPr>
        <w:t>A</w:t>
      </w:r>
      <w:r w:rsidRPr="00F05D4C">
        <w:rPr>
          <w:noProof/>
          <w:lang w:eastAsia="ru-RU"/>
        </w:rPr>
        <w:t>,</w:t>
      </w:r>
      <w:r>
        <w:rPr>
          <w:noProof/>
          <w:lang w:val="en-US" w:eastAsia="ru-RU"/>
        </w:rPr>
        <w:t>B</w:t>
      </w:r>
      <w:r w:rsidRPr="00F05D4C">
        <w:rPr>
          <w:noProof/>
          <w:lang w:eastAsia="ru-RU"/>
        </w:rPr>
        <w:t xml:space="preserve"> </w:t>
      </w:r>
      <m:oMath>
        <m:r>
          <w:rPr>
            <w:rFonts w:ascii="Cambria Math" w:hAnsi="Cambria Math"/>
            <w:noProof/>
            <w:lang w:eastAsia="ru-RU"/>
          </w:rPr>
          <m:t>∈</m:t>
        </m:r>
      </m:oMath>
      <w:r w:rsidRPr="00F05D4C">
        <w:rPr>
          <w:rFonts w:eastAsiaTheme="minorEastAsia"/>
          <w:noProof/>
          <w:lang w:eastAsia="ru-RU"/>
        </w:rPr>
        <w:t xml:space="preserve"> </w:t>
      </w:r>
      <w:r>
        <w:rPr>
          <w:rFonts w:eastAsiaTheme="minorEastAsia"/>
          <w:noProof/>
          <w:lang w:val="en-US" w:eastAsia="ru-RU"/>
        </w:rPr>
        <w:t>N</w:t>
      </w:r>
      <w:r w:rsidRPr="00F05D4C">
        <w:rPr>
          <w:rFonts w:eastAsiaTheme="minorEastAsia"/>
          <w:noProof/>
          <w:lang w:eastAsia="ru-RU"/>
        </w:rPr>
        <w:t xml:space="preserve">, </w:t>
      </w:r>
      <m:oMath>
        <m:r>
          <w:rPr>
            <w:rFonts w:ascii="Cambria Math" w:hAnsi="Cambria Math" w:cs="Times New Roman"/>
            <w:szCs w:val="28"/>
          </w:rPr>
          <m:t>α</m:t>
        </m:r>
        <m:r>
          <w:rPr>
            <w:rFonts w:ascii="Cambria Math" w:hAnsi="Cambria Math"/>
            <w:noProof/>
            <w:lang w:eastAsia="ru-RU"/>
          </w:rPr>
          <m:t>∈</m:t>
        </m:r>
        <m:r>
          <w:rPr>
            <w:rFonts w:ascii="Cambria Math" w:hAnsi="Cambria Math"/>
            <w:noProof/>
            <w:lang w:val="en-US" w:eastAsia="ru-RU"/>
          </w:rPr>
          <m:t>T</m:t>
        </m:r>
      </m:oMath>
      <w:r w:rsidRPr="00F05D4C">
        <w:rPr>
          <w:rFonts w:eastAsiaTheme="minorEastAsia"/>
          <w:noProof/>
          <w:vertAlign w:val="superscript"/>
          <w:lang w:eastAsia="ru-RU"/>
        </w:rPr>
        <w:t>*</w:t>
      </w:r>
      <w:r w:rsidRPr="00F05D4C">
        <w:rPr>
          <w:rFonts w:eastAsiaTheme="minorEastAsia"/>
          <w:noProof/>
          <w:lang w:eastAsia="ru-RU"/>
        </w:rPr>
        <w:t>.</w:t>
      </w:r>
    </w:p>
    <w:p w:rsidR="00670FE1" w:rsidRDefault="00670FE1" w:rsidP="00670FE1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C628C">
        <w:rPr>
          <w:rFonts w:cs="Times New Roman"/>
          <w:szCs w:val="28"/>
        </w:rPr>
        <w:t>рави</w:t>
      </w:r>
      <w:r>
        <w:rPr>
          <w:rFonts w:cs="Times New Roman"/>
          <w:szCs w:val="28"/>
        </w:rPr>
        <w:t xml:space="preserve">ла </w:t>
      </w:r>
      <w:proofErr w:type="spellStart"/>
      <w:r w:rsidRPr="00670FE1">
        <w:rPr>
          <w:rFonts w:cs="Times New Roman"/>
          <w:szCs w:val="28"/>
        </w:rPr>
        <w:t>леволинейной</w:t>
      </w:r>
      <w:proofErr w:type="spellEnd"/>
      <w:r w:rsidR="004C628C">
        <w:rPr>
          <w:rFonts w:cs="Times New Roman"/>
          <w:szCs w:val="28"/>
        </w:rPr>
        <w:t xml:space="preserve"> грамм</w:t>
      </w:r>
      <w:r>
        <w:rPr>
          <w:rFonts w:cs="Times New Roman"/>
          <w:szCs w:val="28"/>
        </w:rPr>
        <w:t xml:space="preserve">атики: </w:t>
      </w:r>
    </w:p>
    <w:p w:rsidR="001A47C1" w:rsidRPr="00F05D4C" w:rsidRDefault="00670FE1" w:rsidP="00670FE1">
      <w:pPr>
        <w:spacing w:before="240"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</w:rPr>
          <m:t>→α</m:t>
        </m:r>
      </m:oMath>
      <w:r w:rsidRPr="00F05D4C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>или</w:t>
      </w:r>
      <w:r w:rsidRPr="00F05D4C">
        <w:rPr>
          <w:rFonts w:eastAsiaTheme="minorEastAsia"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</w:rPr>
          <m:t>→</m:t>
        </m:r>
        <m:r>
          <w:rPr>
            <w:rFonts w:ascii="Cambria Math" w:hAnsi="Cambria Math" w:cs="Times New Roman"/>
            <w:szCs w:val="28"/>
            <w:lang w:val="en-US"/>
          </w:rPr>
          <m:t>B</m:t>
        </m:r>
        <m:r>
          <w:rPr>
            <w:rFonts w:ascii="Cambria Math" w:hAnsi="Cambria Math" w:cs="Times New Roman"/>
            <w:szCs w:val="28"/>
          </w:rPr>
          <m:t>α</m:t>
        </m:r>
      </m:oMath>
      <w:r w:rsidRPr="00F05D4C">
        <w:rPr>
          <w:noProof/>
          <w:lang w:eastAsia="ru-RU"/>
        </w:rPr>
        <w:t xml:space="preserve">, </w:t>
      </w:r>
      <w:r>
        <w:rPr>
          <w:noProof/>
          <w:lang w:eastAsia="ru-RU"/>
        </w:rPr>
        <w:t>где</w:t>
      </w:r>
      <w:r w:rsidRPr="00F05D4C">
        <w:rPr>
          <w:noProof/>
          <w:lang w:eastAsia="ru-RU"/>
        </w:rPr>
        <w:t xml:space="preserve"> </w:t>
      </w:r>
      <w:r>
        <w:rPr>
          <w:noProof/>
          <w:lang w:val="en-US" w:eastAsia="ru-RU"/>
        </w:rPr>
        <w:t>A</w:t>
      </w:r>
      <w:r w:rsidRPr="00F05D4C">
        <w:rPr>
          <w:noProof/>
          <w:lang w:eastAsia="ru-RU"/>
        </w:rPr>
        <w:t>,</w:t>
      </w:r>
      <w:r>
        <w:rPr>
          <w:noProof/>
          <w:lang w:val="en-US" w:eastAsia="ru-RU"/>
        </w:rPr>
        <w:t>B</w:t>
      </w:r>
      <w:r w:rsidRPr="00F05D4C">
        <w:rPr>
          <w:noProof/>
          <w:lang w:eastAsia="ru-RU"/>
        </w:rPr>
        <w:t xml:space="preserve"> </w:t>
      </w:r>
      <m:oMath>
        <m:r>
          <w:rPr>
            <w:rFonts w:ascii="Cambria Math" w:hAnsi="Cambria Math"/>
            <w:noProof/>
            <w:lang w:eastAsia="ru-RU"/>
          </w:rPr>
          <m:t>∈</m:t>
        </m:r>
      </m:oMath>
      <w:r w:rsidRPr="00F05D4C">
        <w:rPr>
          <w:rFonts w:eastAsiaTheme="minorEastAsia"/>
          <w:noProof/>
          <w:lang w:eastAsia="ru-RU"/>
        </w:rPr>
        <w:t xml:space="preserve"> </w:t>
      </w:r>
      <w:r>
        <w:rPr>
          <w:rFonts w:eastAsiaTheme="minorEastAsia"/>
          <w:noProof/>
          <w:lang w:val="en-US" w:eastAsia="ru-RU"/>
        </w:rPr>
        <w:t>N</w:t>
      </w:r>
      <w:r w:rsidRPr="00F05D4C">
        <w:rPr>
          <w:rFonts w:eastAsiaTheme="minorEastAsia"/>
          <w:noProof/>
          <w:lang w:eastAsia="ru-RU"/>
        </w:rPr>
        <w:t xml:space="preserve">, </w:t>
      </w:r>
      <m:oMath>
        <m:r>
          <w:rPr>
            <w:rFonts w:ascii="Cambria Math" w:hAnsi="Cambria Math" w:cs="Times New Roman"/>
            <w:szCs w:val="28"/>
          </w:rPr>
          <m:t>α</m:t>
        </m:r>
        <m:r>
          <w:rPr>
            <w:rFonts w:ascii="Cambria Math" w:hAnsi="Cambria Math"/>
            <w:noProof/>
            <w:lang w:eastAsia="ru-RU"/>
          </w:rPr>
          <m:t>∈</m:t>
        </m:r>
        <m:r>
          <w:rPr>
            <w:rFonts w:ascii="Cambria Math" w:hAnsi="Cambria Math"/>
            <w:noProof/>
            <w:lang w:val="en-US" w:eastAsia="ru-RU"/>
          </w:rPr>
          <m:t>T</m:t>
        </m:r>
      </m:oMath>
      <w:r w:rsidRPr="00F05D4C">
        <w:rPr>
          <w:rFonts w:eastAsiaTheme="minorEastAsia"/>
          <w:noProof/>
          <w:vertAlign w:val="superscript"/>
          <w:lang w:eastAsia="ru-RU"/>
        </w:rPr>
        <w:t>*</w:t>
      </w:r>
      <w:r w:rsidRPr="00F05D4C">
        <w:rPr>
          <w:rFonts w:eastAsiaTheme="minorEastAsia"/>
          <w:noProof/>
          <w:lang w:eastAsia="ru-RU"/>
        </w:rPr>
        <w:t>.</w:t>
      </w:r>
    </w:p>
    <w:p w:rsidR="0041430B" w:rsidRPr="004144F8" w:rsidRDefault="001A47C1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 w:rsidRPr="00D30817">
        <w:rPr>
          <w:rFonts w:cs="Times New Roman"/>
          <w:szCs w:val="28"/>
        </w:rPr>
        <w:t>Входными данными для лексического анализатора является</w:t>
      </w:r>
      <w:r>
        <w:rPr>
          <w:rFonts w:cs="Times New Roman"/>
          <w:szCs w:val="28"/>
        </w:rPr>
        <w:t xml:space="preserve"> </w:t>
      </w:r>
      <w:r w:rsidR="000B39E8">
        <w:rPr>
          <w:rFonts w:cs="Times New Roman"/>
          <w:szCs w:val="28"/>
        </w:rPr>
        <w:t>массив</w:t>
      </w:r>
      <w:r>
        <w:rPr>
          <w:rFonts w:cs="Times New Roman"/>
          <w:szCs w:val="28"/>
        </w:rPr>
        <w:t xml:space="preserve"> символов</w:t>
      </w:r>
      <w:r w:rsidR="000B39E8">
        <w:rPr>
          <w:rFonts w:cs="Times New Roman"/>
          <w:szCs w:val="28"/>
        </w:rPr>
        <w:t>, предварительно сформированный</w:t>
      </w:r>
      <w:r w:rsidRPr="00D30817">
        <w:rPr>
          <w:rFonts w:cs="Times New Roman"/>
          <w:szCs w:val="28"/>
        </w:rPr>
        <w:t xml:space="preserve"> при считывании исходного файла. Выходными данными являются таблица лексем, таблица идентификаторов, а также протокол работы. Структура лексического анализатора </w:t>
      </w:r>
      <w:r w:rsidR="000B39E8">
        <w:rPr>
          <w:rFonts w:cs="Times New Roman"/>
          <w:szCs w:val="28"/>
          <w:lang w:val="en-US"/>
        </w:rPr>
        <w:t>KAA</w:t>
      </w:r>
      <w:r w:rsidR="000B39E8">
        <w:rPr>
          <w:rFonts w:cs="Times New Roman"/>
          <w:szCs w:val="28"/>
        </w:rPr>
        <w:t>-2020</w:t>
      </w:r>
      <w:r>
        <w:rPr>
          <w:rFonts w:cs="Times New Roman"/>
          <w:szCs w:val="28"/>
        </w:rPr>
        <w:t xml:space="preserve"> представлена на рисунке 3.1.</w:t>
      </w:r>
    </w:p>
    <w:p w:rsidR="000765B2" w:rsidRDefault="00CB03E5" w:rsidP="00DF16D9">
      <w:pPr>
        <w:pStyle w:val="2"/>
      </w:pPr>
      <w:bookmarkStart w:id="33" w:name="_Toc58759302"/>
      <w:r>
        <w:t>3.2</w:t>
      </w:r>
      <w:r w:rsidR="000765B2">
        <w:t xml:space="preserve"> Контроль входных символов</w:t>
      </w:r>
      <w:bookmarkEnd w:id="33"/>
    </w:p>
    <w:p w:rsidR="001F3CA7" w:rsidRDefault="001F3CA7" w:rsidP="00DF16D9">
      <w:pPr>
        <w:ind w:firstLine="709"/>
      </w:pPr>
      <w:r>
        <w:t>Таблица контроля входных символов представлена на рисунке 3.2</w:t>
      </w:r>
    </w:p>
    <w:p w:rsidR="001F3CA7" w:rsidRDefault="001F3CA7" w:rsidP="00DF16D9">
      <w:pPr>
        <w:ind w:firstLine="709"/>
      </w:pPr>
    </w:p>
    <w:p w:rsidR="004C628C" w:rsidRDefault="004C628C" w:rsidP="004C628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02BC43" wp14:editId="40FD2EC1">
            <wp:extent cx="5510220" cy="20269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6458" t="19982" r="49655" b="51320"/>
                    <a:stretch/>
                  </pic:blipFill>
                  <pic:spPr bwMode="auto">
                    <a:xfrm>
                      <a:off x="0" y="0"/>
                      <a:ext cx="5512977" cy="2027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3CA7" w:rsidRPr="0041430B" w:rsidRDefault="001F3CA7" w:rsidP="004C628C">
      <w:pPr>
        <w:jc w:val="center"/>
      </w:pPr>
      <w:r w:rsidRPr="0041430B">
        <w:t>Рисунок 3.2 – Таблица контроля входных символов</w:t>
      </w:r>
    </w:p>
    <w:p w:rsidR="009F0A39" w:rsidRPr="00D75479" w:rsidRDefault="009F0A39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 xml:space="preserve">Принцип работы таблицы заключается в соответствии значения каждого элемента значению в таблице </w:t>
      </w:r>
      <w:r w:rsidRPr="00D75479">
        <w:rPr>
          <w:rFonts w:cs="Times New Roman"/>
          <w:kern w:val="3"/>
          <w:szCs w:val="28"/>
          <w:lang w:val="en-US" w:eastAsia="zh-CN" w:bidi="hi-IN"/>
        </w:rPr>
        <w:t>ASCII</w:t>
      </w:r>
      <w:r w:rsidRPr="00D75479">
        <w:rPr>
          <w:rFonts w:cs="Times New Roman"/>
          <w:kern w:val="3"/>
          <w:szCs w:val="28"/>
          <w:lang w:eastAsia="zh-CN" w:bidi="hi-IN"/>
        </w:rPr>
        <w:t>.</w:t>
      </w:r>
    </w:p>
    <w:p w:rsidR="009F0A39" w:rsidRPr="00D06C1D" w:rsidRDefault="009F0A39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 xml:space="preserve">Описание значения символов: </w:t>
      </w:r>
      <w:r w:rsidRPr="00D75479">
        <w:rPr>
          <w:rFonts w:cs="Times New Roman"/>
          <w:kern w:val="3"/>
          <w:szCs w:val="28"/>
          <w:lang w:val="en-US" w:eastAsia="zh-CN" w:bidi="hi-IN"/>
        </w:rPr>
        <w:t>T</w:t>
      </w:r>
      <w:r w:rsidRPr="00D75479">
        <w:rPr>
          <w:rFonts w:cs="Times New Roman"/>
          <w:kern w:val="3"/>
          <w:szCs w:val="28"/>
          <w:lang w:eastAsia="zh-CN" w:bidi="hi-IN"/>
        </w:rPr>
        <w:t xml:space="preserve"> – разрешённый символ, </w:t>
      </w:r>
      <w:r w:rsidRPr="00D75479">
        <w:rPr>
          <w:rFonts w:cs="Times New Roman"/>
          <w:kern w:val="3"/>
          <w:szCs w:val="28"/>
          <w:lang w:val="en-US" w:eastAsia="zh-CN" w:bidi="hi-IN"/>
        </w:rPr>
        <w:t>F</w:t>
      </w:r>
      <w:r w:rsidRPr="00D75479">
        <w:rPr>
          <w:rFonts w:cs="Times New Roman"/>
          <w:kern w:val="3"/>
          <w:szCs w:val="28"/>
          <w:lang w:eastAsia="zh-CN" w:bidi="hi-IN"/>
        </w:rPr>
        <w:t xml:space="preserve"> – запрещённый символ, </w:t>
      </w:r>
      <w:r w:rsidRPr="00D75479">
        <w:rPr>
          <w:rFonts w:cs="Times New Roman"/>
          <w:kern w:val="3"/>
          <w:szCs w:val="28"/>
          <w:lang w:val="en-US" w:eastAsia="zh-CN" w:bidi="hi-IN"/>
        </w:rPr>
        <w:t>I</w:t>
      </w:r>
      <w:r>
        <w:rPr>
          <w:rFonts w:cs="Times New Roman"/>
          <w:kern w:val="3"/>
          <w:szCs w:val="28"/>
          <w:lang w:eastAsia="zh-CN" w:bidi="hi-IN"/>
        </w:rPr>
        <w:t xml:space="preserve"> – игнорируемый символ, </w:t>
      </w:r>
      <w:r>
        <w:rPr>
          <w:rFonts w:cs="Times New Roman"/>
          <w:kern w:val="3"/>
          <w:szCs w:val="28"/>
          <w:lang w:val="en-US" w:eastAsia="zh-CN" w:bidi="hi-IN"/>
        </w:rPr>
        <w:t>D</w:t>
      </w:r>
      <w:r w:rsidRPr="009F0A39">
        <w:rPr>
          <w:rFonts w:cs="Times New Roman"/>
          <w:kern w:val="3"/>
          <w:szCs w:val="28"/>
          <w:lang w:eastAsia="zh-CN" w:bidi="hi-IN"/>
        </w:rPr>
        <w:t xml:space="preserve"> </w:t>
      </w:r>
      <w:r>
        <w:rPr>
          <w:rFonts w:cs="Times New Roman"/>
          <w:kern w:val="3"/>
          <w:szCs w:val="28"/>
          <w:lang w:eastAsia="zh-CN" w:bidi="hi-IN"/>
        </w:rPr>
        <w:t xml:space="preserve">– символ-разделитель, </w:t>
      </w:r>
      <w:r>
        <w:rPr>
          <w:rFonts w:cs="Times New Roman"/>
          <w:kern w:val="3"/>
          <w:szCs w:val="28"/>
          <w:lang w:val="en-US" w:eastAsia="zh-CN" w:bidi="hi-IN"/>
        </w:rPr>
        <w:t>A</w:t>
      </w:r>
      <w:r>
        <w:rPr>
          <w:rFonts w:cs="Times New Roman"/>
          <w:kern w:val="3"/>
          <w:szCs w:val="28"/>
          <w:lang w:eastAsia="zh-CN" w:bidi="hi-IN"/>
        </w:rPr>
        <w:t xml:space="preserve"> –</w:t>
      </w:r>
      <w:r w:rsidR="00D06C1D">
        <w:rPr>
          <w:rFonts w:cs="Times New Roman"/>
          <w:kern w:val="3"/>
          <w:szCs w:val="28"/>
          <w:lang w:eastAsia="zh-CN" w:bidi="hi-IN"/>
        </w:rPr>
        <w:t xml:space="preserve"> символ арифметической операции</w:t>
      </w:r>
      <w:r w:rsidR="00D06C1D" w:rsidRPr="00D06C1D">
        <w:rPr>
          <w:rFonts w:cs="Times New Roman"/>
          <w:kern w:val="3"/>
          <w:szCs w:val="28"/>
          <w:lang w:eastAsia="zh-CN" w:bidi="hi-IN"/>
        </w:rPr>
        <w:t xml:space="preserve">, </w:t>
      </w:r>
      <w:r w:rsidR="00D06C1D">
        <w:rPr>
          <w:rFonts w:cs="Times New Roman"/>
          <w:kern w:val="3"/>
          <w:szCs w:val="28"/>
          <w:lang w:val="en-US" w:eastAsia="zh-CN" w:bidi="hi-IN"/>
        </w:rPr>
        <w:t>N</w:t>
      </w:r>
      <w:r w:rsidR="00D06C1D" w:rsidRPr="00D06C1D">
        <w:rPr>
          <w:rFonts w:cs="Times New Roman"/>
          <w:kern w:val="3"/>
          <w:szCs w:val="28"/>
          <w:lang w:eastAsia="zh-CN" w:bidi="hi-IN"/>
        </w:rPr>
        <w:t xml:space="preserve"> </w:t>
      </w:r>
      <w:r w:rsidR="00D06C1D">
        <w:rPr>
          <w:rFonts w:cs="Times New Roman"/>
          <w:kern w:val="3"/>
          <w:szCs w:val="28"/>
          <w:lang w:eastAsia="zh-CN" w:bidi="hi-IN"/>
        </w:rPr>
        <w:t>–</w:t>
      </w:r>
      <w:r w:rsidR="00D06C1D" w:rsidRPr="00D06C1D">
        <w:rPr>
          <w:rFonts w:cs="Times New Roman"/>
          <w:kern w:val="3"/>
          <w:szCs w:val="28"/>
          <w:lang w:eastAsia="zh-CN" w:bidi="hi-IN"/>
        </w:rPr>
        <w:t xml:space="preserve"> </w:t>
      </w:r>
      <w:r w:rsidR="00D06C1D">
        <w:rPr>
          <w:rFonts w:cs="Times New Roman"/>
          <w:kern w:val="3"/>
          <w:szCs w:val="28"/>
          <w:lang w:eastAsia="zh-CN" w:bidi="hi-IN"/>
        </w:rPr>
        <w:t>символ цифры.</w:t>
      </w:r>
    </w:p>
    <w:p w:rsidR="00D12580" w:rsidRPr="001F3CA7" w:rsidRDefault="00D12580" w:rsidP="00DF16D9">
      <w:pPr>
        <w:ind w:firstLine="709"/>
      </w:pPr>
    </w:p>
    <w:p w:rsidR="000765B2" w:rsidRDefault="00CB03E5" w:rsidP="00DF16D9">
      <w:pPr>
        <w:pStyle w:val="2"/>
      </w:pPr>
      <w:bookmarkStart w:id="34" w:name="_Toc58759303"/>
      <w:r>
        <w:t>3.3</w:t>
      </w:r>
      <w:r w:rsidR="000765B2">
        <w:t xml:space="preserve"> Удаление избыточных символов</w:t>
      </w:r>
      <w:bookmarkEnd w:id="34"/>
    </w:p>
    <w:p w:rsidR="00D12580" w:rsidRPr="00D75479" w:rsidRDefault="00D12580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cs="Times New Roman"/>
          <w:kern w:val="3"/>
          <w:szCs w:val="28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>Избыточными символами являются символы табуляции и пробелы.</w:t>
      </w:r>
    </w:p>
    <w:p w:rsidR="00D12580" w:rsidRPr="00D75479" w:rsidRDefault="00D12580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>Избыточные символы удаляются на этапе разбиения исходного кода на</w:t>
      </w:r>
      <w:r w:rsidRPr="00D75479">
        <w:rPr>
          <w:rFonts w:cs="Times New Roman"/>
          <w:kern w:val="3"/>
          <w:szCs w:val="28"/>
          <w:lang w:val="en-US" w:eastAsia="zh-CN" w:bidi="hi-IN"/>
        </w:rPr>
        <w:t> </w:t>
      </w:r>
      <w:r w:rsidRPr="00D75479">
        <w:rPr>
          <w:rFonts w:cs="Times New Roman"/>
          <w:kern w:val="3"/>
          <w:szCs w:val="28"/>
          <w:lang w:eastAsia="zh-CN" w:bidi="hi-IN"/>
        </w:rPr>
        <w:t>лексемы.</w:t>
      </w:r>
    </w:p>
    <w:p w:rsidR="00D12580" w:rsidRPr="00D75479" w:rsidRDefault="00D12580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cs="Times New Roman"/>
          <w:kern w:val="3"/>
          <w:szCs w:val="28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>Описание алгорит</w:t>
      </w:r>
      <w:r w:rsidR="00A37691">
        <w:rPr>
          <w:rFonts w:cs="Times New Roman"/>
          <w:kern w:val="3"/>
          <w:szCs w:val="28"/>
          <w:lang w:eastAsia="zh-CN" w:bidi="hi-IN"/>
        </w:rPr>
        <w:t>ма удаления избыточных символов:</w:t>
      </w:r>
    </w:p>
    <w:p w:rsidR="00D12580" w:rsidRPr="00D75479" w:rsidRDefault="00D12580" w:rsidP="00DF16D9">
      <w:pPr>
        <w:pStyle w:val="a5"/>
        <w:numPr>
          <w:ilvl w:val="0"/>
          <w:numId w:val="10"/>
        </w:numPr>
        <w:suppressAutoHyphens/>
        <w:autoSpaceDN w:val="0"/>
        <w:spacing w:after="0" w:line="240" w:lineRule="auto"/>
        <w:ind w:firstLine="709"/>
        <w:textAlignment w:val="baseline"/>
        <w:rPr>
          <w:kern w:val="3"/>
          <w:szCs w:val="28"/>
          <w:lang w:eastAsia="zh-CN" w:bidi="hi-IN"/>
        </w:rPr>
      </w:pPr>
      <w:r>
        <w:rPr>
          <w:kern w:val="3"/>
          <w:szCs w:val="28"/>
          <w:lang w:eastAsia="zh-CN" w:bidi="hi-IN"/>
        </w:rPr>
        <w:t>п</w:t>
      </w:r>
      <w:r w:rsidRPr="00D75479">
        <w:rPr>
          <w:kern w:val="3"/>
          <w:szCs w:val="28"/>
          <w:lang w:eastAsia="zh-CN" w:bidi="hi-IN"/>
        </w:rPr>
        <w:t>осимвольно считываем файл с исходным кодом программы</w:t>
      </w:r>
      <w:r w:rsidRPr="00C40165">
        <w:rPr>
          <w:kern w:val="3"/>
          <w:szCs w:val="28"/>
          <w:lang w:eastAsia="zh-CN" w:bidi="hi-IN"/>
        </w:rPr>
        <w:t>;</w:t>
      </w:r>
    </w:p>
    <w:p w:rsidR="00D12580" w:rsidRPr="00D75479" w:rsidRDefault="00D12580" w:rsidP="00DF16D9">
      <w:pPr>
        <w:pStyle w:val="a5"/>
        <w:numPr>
          <w:ilvl w:val="0"/>
          <w:numId w:val="10"/>
        </w:numPr>
        <w:suppressAutoHyphens/>
        <w:autoSpaceDN w:val="0"/>
        <w:spacing w:after="0" w:line="240" w:lineRule="auto"/>
        <w:ind w:firstLine="709"/>
        <w:textAlignment w:val="baseline"/>
        <w:rPr>
          <w:kern w:val="3"/>
          <w:szCs w:val="28"/>
          <w:lang w:eastAsia="zh-CN" w:bidi="hi-IN"/>
        </w:rPr>
      </w:pPr>
      <w:r>
        <w:rPr>
          <w:kern w:val="3"/>
          <w:szCs w:val="28"/>
          <w:lang w:eastAsia="zh-CN" w:bidi="hi-IN"/>
        </w:rPr>
        <w:t>в</w:t>
      </w:r>
      <w:r w:rsidRPr="00D75479">
        <w:rPr>
          <w:kern w:val="3"/>
          <w:szCs w:val="28"/>
          <w:lang w:eastAsia="zh-CN" w:bidi="hi-IN"/>
        </w:rPr>
        <w:t xml:space="preserve"> отличие от других символо</w:t>
      </w:r>
      <w:r>
        <w:rPr>
          <w:kern w:val="3"/>
          <w:szCs w:val="28"/>
          <w:lang w:eastAsia="zh-CN" w:bidi="hi-IN"/>
        </w:rPr>
        <w:t>в-разделителей, не записываем пробелы и символы табуляции</w:t>
      </w:r>
      <w:r w:rsidRPr="00D75479">
        <w:rPr>
          <w:kern w:val="3"/>
          <w:szCs w:val="28"/>
          <w:lang w:eastAsia="zh-CN" w:bidi="hi-IN"/>
        </w:rPr>
        <w:t xml:space="preserve"> в таблицу лексем</w:t>
      </w:r>
      <w:r w:rsidRPr="00C40165">
        <w:rPr>
          <w:kern w:val="3"/>
          <w:szCs w:val="28"/>
          <w:lang w:eastAsia="zh-CN" w:bidi="hi-IN"/>
        </w:rPr>
        <w:t>;</w:t>
      </w:r>
    </w:p>
    <w:p w:rsidR="00D12580" w:rsidRPr="00D75479" w:rsidRDefault="00DE0332" w:rsidP="00DF16D9">
      <w:pPr>
        <w:pStyle w:val="a5"/>
        <w:numPr>
          <w:ilvl w:val="0"/>
          <w:numId w:val="10"/>
        </w:numPr>
        <w:suppressAutoHyphens/>
        <w:autoSpaceDN w:val="0"/>
        <w:spacing w:after="0" w:line="240" w:lineRule="auto"/>
        <w:ind w:firstLine="709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>
        <w:rPr>
          <w:kern w:val="3"/>
          <w:szCs w:val="28"/>
          <w:lang w:eastAsia="zh-CN" w:bidi="hi-IN"/>
        </w:rPr>
        <w:t>продолжаем считывание файла с исходным кодом программы до встречи с лексемой, отличной от пробела или символа табуляции</w:t>
      </w:r>
      <w:r w:rsidR="00D12580" w:rsidRPr="00D75479">
        <w:rPr>
          <w:kern w:val="3"/>
          <w:szCs w:val="28"/>
          <w:lang w:eastAsia="zh-CN" w:bidi="hi-IN"/>
        </w:rPr>
        <w:t>.</w:t>
      </w:r>
    </w:p>
    <w:p w:rsidR="00D12580" w:rsidRPr="00D12580" w:rsidRDefault="00D12580" w:rsidP="00DF16D9">
      <w:pPr>
        <w:ind w:firstLine="709"/>
      </w:pPr>
    </w:p>
    <w:p w:rsidR="000765B2" w:rsidRDefault="00CB03E5" w:rsidP="00DF16D9">
      <w:pPr>
        <w:pStyle w:val="2"/>
      </w:pPr>
      <w:bookmarkStart w:id="35" w:name="_Toc58759304"/>
      <w:r>
        <w:t>3.4</w:t>
      </w:r>
      <w:r w:rsidR="000765B2">
        <w:t xml:space="preserve"> Перечень ключевых слов</w:t>
      </w:r>
      <w:bookmarkEnd w:id="35"/>
    </w:p>
    <w:p w:rsidR="00F90425" w:rsidRPr="00E43B89" w:rsidRDefault="00F90425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>Лексемы –</w:t>
      </w:r>
      <w:r>
        <w:rPr>
          <w:rFonts w:cs="Times New Roman"/>
          <w:szCs w:val="28"/>
        </w:rPr>
        <w:t xml:space="preserve"> </w:t>
      </w:r>
      <w:r w:rsidRPr="00E43B89">
        <w:rPr>
          <w:rFonts w:cs="Times New Roman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cs="Times New Roman"/>
          <w:szCs w:val="28"/>
        </w:rPr>
        <w:t>ответствие описано в таблице 3.1.</w:t>
      </w:r>
    </w:p>
    <w:p w:rsidR="00F90425" w:rsidRPr="0041430B" w:rsidRDefault="00F90425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 w:rsidRPr="0041430B">
        <w:rPr>
          <w:rFonts w:cs="Times New Roman"/>
          <w:szCs w:val="24"/>
        </w:rPr>
        <w:t>Таблица 3.1</w:t>
      </w:r>
      <w:r w:rsidRPr="0041430B">
        <w:rPr>
          <w:rFonts w:cs="Times New Roman"/>
          <w:color w:val="000000" w:themeColor="text1"/>
          <w:szCs w:val="24"/>
        </w:rPr>
        <w:t xml:space="preserve"> </w:t>
      </w:r>
      <w:r w:rsidRPr="0041430B">
        <w:rPr>
          <w:rFonts w:cs="Times New Roman"/>
          <w:szCs w:val="24"/>
        </w:rPr>
        <w:t>Соответствие ключевых слов, символов операций и сепараторов с лексемами</w:t>
      </w:r>
    </w:p>
    <w:tbl>
      <w:tblPr>
        <w:tblW w:w="9854" w:type="dxa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93"/>
        <w:gridCol w:w="4058"/>
        <w:gridCol w:w="3303"/>
      </w:tblGrid>
      <w:tr w:rsidR="00F90425" w:rsidRPr="00D75479" w:rsidTr="008C6702">
        <w:tc>
          <w:tcPr>
            <w:tcW w:w="24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jc w:val="center"/>
            </w:pPr>
            <w:r w:rsidRPr="00D75479">
              <w:t>Тип цепочки</w:t>
            </w:r>
          </w:p>
        </w:tc>
        <w:tc>
          <w:tcPr>
            <w:tcW w:w="4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jc w:val="center"/>
            </w:pPr>
            <w:r w:rsidRPr="00D75479">
              <w:t>Цепочка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jc w:val="center"/>
            </w:pPr>
            <w:r w:rsidRPr="00D75479">
              <w:t>Лексема</w:t>
            </w:r>
          </w:p>
        </w:tc>
      </w:tr>
      <w:tr w:rsidR="00F90425" w:rsidRPr="00D75479" w:rsidTr="008C6702">
        <w:tc>
          <w:tcPr>
            <w:tcW w:w="24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996D97" w:rsidP="00D06C1D">
            <w:pPr>
              <w:spacing w:after="0"/>
            </w:pPr>
            <w:r w:rsidRPr="00D75479">
              <w:t>Ключевые слова</w:t>
            </w:r>
          </w:p>
        </w:tc>
        <w:tc>
          <w:tcPr>
            <w:tcW w:w="4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r w:rsidRPr="00D75479">
              <w:rPr>
                <w:szCs w:val="28"/>
                <w:lang w:val="en-US"/>
              </w:rPr>
              <w:t>nt</w:t>
            </w:r>
            <w:proofErr w:type="spellEnd"/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5D0DF0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0DF0" w:rsidRPr="00D75479" w:rsidRDefault="005D0DF0" w:rsidP="00D06C1D">
            <w:pPr>
              <w:spacing w:after="0"/>
            </w:pPr>
          </w:p>
        </w:tc>
        <w:tc>
          <w:tcPr>
            <w:tcW w:w="4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0DF0" w:rsidRDefault="005D0DF0" w:rsidP="00D06C1D">
            <w:pPr>
              <w:spacing w:after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uint</w:t>
            </w:r>
            <w:proofErr w:type="spellEnd"/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0DF0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F90425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</w:t>
            </w:r>
            <w:r w:rsidRPr="00D75479">
              <w:rPr>
                <w:szCs w:val="28"/>
                <w:lang w:val="en-US"/>
              </w:rPr>
              <w:t>tr</w:t>
            </w:r>
            <w:r w:rsidR="005D0DF0">
              <w:rPr>
                <w:szCs w:val="28"/>
                <w:lang w:val="en-US"/>
              </w:rPr>
              <w:t>ing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F90425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  <w:t>b</w:t>
            </w:r>
            <w:r w:rsidRPr="00D75479"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ool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</w:tbl>
    <w:p w:rsidR="000A5B2E" w:rsidRPr="000A5B2E" w:rsidRDefault="000A5B2E" w:rsidP="000A5B2E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родолжение таблицы 3.1</w:t>
      </w:r>
    </w:p>
    <w:tbl>
      <w:tblPr>
        <w:tblW w:w="9854" w:type="dxa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93"/>
        <w:gridCol w:w="4050"/>
        <w:gridCol w:w="8"/>
        <w:gridCol w:w="3303"/>
      </w:tblGrid>
      <w:tr w:rsidR="000A5B2E" w:rsidRPr="00D75479" w:rsidTr="008C6702">
        <w:tc>
          <w:tcPr>
            <w:tcW w:w="24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0A5B2E" w:rsidRDefault="000A5B2E" w:rsidP="000A5B2E">
            <w:pPr>
              <w:spacing w:after="0"/>
              <w:jc w:val="center"/>
            </w:pPr>
            <w:r>
              <w:t>Типа цепочки</w:t>
            </w: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0A5B2E" w:rsidRDefault="000A5B2E" w:rsidP="000A5B2E">
            <w:pPr>
              <w:spacing w:after="0"/>
              <w:jc w:val="center"/>
              <w:rPr>
                <w:rFonts w:cs="Times New Roman"/>
                <w:kern w:val="3"/>
                <w:szCs w:val="28"/>
                <w:lang w:eastAsia="zh-CN" w:bidi="hi-IN"/>
              </w:rPr>
            </w:pPr>
            <w:r>
              <w:rPr>
                <w:rFonts w:cs="Times New Roman"/>
                <w:kern w:val="3"/>
                <w:szCs w:val="28"/>
                <w:lang w:eastAsia="zh-CN" w:bidi="hi-IN"/>
              </w:rPr>
              <w:t>Цепочка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0A5B2E" w:rsidRDefault="000A5B2E" w:rsidP="000A5B2E">
            <w:pPr>
              <w:spacing w:after="0"/>
              <w:jc w:val="center"/>
            </w:pPr>
            <w:r>
              <w:t>Лексема</w:t>
            </w:r>
          </w:p>
        </w:tc>
      </w:tr>
      <w:tr w:rsidR="00E00EB0" w:rsidRPr="00D75479" w:rsidTr="008C6702">
        <w:tc>
          <w:tcPr>
            <w:tcW w:w="24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Pr="00D75479" w:rsidRDefault="000A5B2E" w:rsidP="00D06C1D">
            <w:pPr>
              <w:spacing w:after="0"/>
            </w:pPr>
            <w:r w:rsidRPr="00D75479">
              <w:t>Ключевые слова</w:t>
            </w: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Default="000A5B2E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c</w:t>
            </w:r>
            <w:r w:rsidR="00E00EB0"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har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996D97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96D97" w:rsidRPr="00D75479" w:rsidRDefault="00996D97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96D97" w:rsidRDefault="00996D97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function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96D97" w:rsidRDefault="00996D97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</w:tr>
      <w:tr w:rsidR="00490707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0707" w:rsidRPr="00D75479" w:rsidRDefault="00490707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0707" w:rsidRDefault="00490707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random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0707" w:rsidRDefault="000A5B2E" w:rsidP="00D06C1D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</w:tr>
      <w:tr w:rsidR="004F71F0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Pr="00D75479" w:rsidRDefault="004F71F0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Default="004F71F0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out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Default="004F71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</w:tr>
      <w:tr w:rsidR="00F90425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</w:t>
            </w:r>
            <w:r w:rsidRPr="00D75479">
              <w:rPr>
                <w:szCs w:val="28"/>
                <w:lang w:val="en-US"/>
              </w:rPr>
              <w:t>ain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0A5B2E" w:rsidP="00D06C1D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</w:tr>
      <w:tr w:rsidR="00F90425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142175" w:rsidRDefault="000A5B2E" w:rsidP="00D06C1D">
            <w:pPr>
              <w:spacing w:after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strl</w:t>
            </w:r>
            <w:proofErr w:type="spellEnd"/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0A5B2E" w:rsidP="00D06C1D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</w:tr>
      <w:tr w:rsidR="00F90425" w:rsidRPr="00D75479" w:rsidTr="008C6702">
        <w:tc>
          <w:tcPr>
            <w:tcW w:w="249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F90425" w:rsidRDefault="000A5B2E" w:rsidP="00D06C1D">
            <w:pPr>
              <w:spacing w:after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turn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0A5B2E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F90425" w:rsidRPr="00D75479" w:rsidTr="008C6702">
        <w:tc>
          <w:tcPr>
            <w:tcW w:w="24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Иное</w:t>
            </w: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szCs w:val="28"/>
              </w:rPr>
            </w:pPr>
            <w:r w:rsidRPr="00D75479">
              <w:rPr>
                <w:szCs w:val="28"/>
              </w:rPr>
              <w:t>Идентификатор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proofErr w:type="spellStart"/>
            <w:r w:rsidRPr="00D75479">
              <w:rPr>
                <w:lang w:val="en-US"/>
              </w:rPr>
              <w:t>i</w:t>
            </w:r>
            <w:proofErr w:type="spellEnd"/>
          </w:p>
        </w:tc>
      </w:tr>
      <w:tr w:rsidR="00E00EB0" w:rsidRPr="00D75479" w:rsidTr="00996D97">
        <w:tc>
          <w:tcPr>
            <w:tcW w:w="2493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Pr="00D75479" w:rsidRDefault="00E00EB0" w:rsidP="00D06C1D">
            <w:pPr>
              <w:spacing w:after="0"/>
            </w:pPr>
          </w:p>
        </w:tc>
        <w:tc>
          <w:tcPr>
            <w:tcW w:w="40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Pr="00E00EB0" w:rsidRDefault="00E00EB0" w:rsidP="00D06C1D">
            <w:pPr>
              <w:spacing w:after="0"/>
              <w:rPr>
                <w:szCs w:val="28"/>
              </w:rPr>
            </w:pPr>
            <w:r>
              <w:rPr>
                <w:szCs w:val="28"/>
              </w:rPr>
              <w:t>Литерал</w:t>
            </w:r>
          </w:p>
        </w:tc>
        <w:tc>
          <w:tcPr>
            <w:tcW w:w="3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00EB0" w:rsidRPr="00D75479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</w:tr>
      <w:tr w:rsidR="00F90425" w:rsidRPr="00D75479" w:rsidTr="000C67CC">
        <w:tc>
          <w:tcPr>
            <w:tcW w:w="24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Сепараторы</w:t>
            </w: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;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;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,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,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{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{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}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}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(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(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)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)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=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=</w:t>
            </w:r>
          </w:p>
        </w:tc>
      </w:tr>
      <w:tr w:rsidR="00F90425" w:rsidRPr="00D75479" w:rsidTr="000C67CC">
        <w:tc>
          <w:tcPr>
            <w:tcW w:w="24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Операторы</w:t>
            </w: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-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  <w:r w:rsidRPr="00D75479">
              <w:t>*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rFonts w:ascii="Liberation Serif" w:hAnsi="Liberation Serif" w:cs="Mangal" w:hint="eastAsia"/>
                <w:kern w:val="3"/>
                <w:sz w:val="24"/>
                <w:szCs w:val="24"/>
                <w:lang w:val="en-US" w:eastAsia="zh-CN" w:bidi="hi-IN"/>
              </w:rPr>
            </w:pPr>
            <w:r w:rsidRPr="00D75479">
              <w:rPr>
                <w:lang w:val="en-US"/>
              </w:rPr>
              <w:t>+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/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  <w:tr w:rsidR="004F71F0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Pr="00D75479" w:rsidRDefault="004F71F0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Pr="00D75479" w:rsidRDefault="004F71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!=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Default="004F71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!</w:t>
            </w:r>
          </w:p>
        </w:tc>
      </w:tr>
      <w:tr w:rsidR="004F71F0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Pr="00D75479" w:rsidRDefault="004F71F0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Pr="00D75479" w:rsidRDefault="004F71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==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71F0" w:rsidRDefault="004F71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~</w:t>
            </w:r>
          </w:p>
        </w:tc>
      </w:tr>
      <w:tr w:rsidR="00F90425" w:rsidRPr="00D75479" w:rsidTr="000C67CC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gt;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gt;</w:t>
            </w:r>
          </w:p>
        </w:tc>
      </w:tr>
      <w:tr w:rsidR="00F90425" w:rsidRPr="00D75479" w:rsidTr="000A5B2E">
        <w:tc>
          <w:tcPr>
            <w:tcW w:w="249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lt;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425" w:rsidRPr="00D75479" w:rsidRDefault="00F90425" w:rsidP="00D06C1D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lt;</w:t>
            </w:r>
          </w:p>
        </w:tc>
      </w:tr>
      <w:tr w:rsidR="000A5B2E" w:rsidRPr="00D75479" w:rsidTr="000A5B2E">
        <w:tc>
          <w:tcPr>
            <w:tcW w:w="2493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D75479" w:rsidRDefault="000A5B2E" w:rsidP="000A5B2E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D75479" w:rsidRDefault="000A5B2E" w:rsidP="000A5B2E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gt;</w:t>
            </w:r>
            <w:r>
              <w:rPr>
                <w:lang w:val="en-US"/>
              </w:rPr>
              <w:t>&gt;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0A5B2E" w:rsidRDefault="000A5B2E" w:rsidP="000A5B2E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  <w:tr w:rsidR="000A5B2E" w:rsidRPr="00D75479" w:rsidTr="000C67CC">
        <w:tc>
          <w:tcPr>
            <w:tcW w:w="24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D75479" w:rsidRDefault="000A5B2E" w:rsidP="000A5B2E">
            <w:pPr>
              <w:spacing w:after="0"/>
            </w:pPr>
          </w:p>
        </w:tc>
        <w:tc>
          <w:tcPr>
            <w:tcW w:w="4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D75479" w:rsidRDefault="000A5B2E" w:rsidP="000A5B2E">
            <w:pPr>
              <w:spacing w:after="0"/>
              <w:rPr>
                <w:lang w:val="en-US"/>
              </w:rPr>
            </w:pPr>
            <w:r w:rsidRPr="00D75479">
              <w:rPr>
                <w:lang w:val="en-US"/>
              </w:rPr>
              <w:t>&lt;</w:t>
            </w:r>
            <w:r>
              <w:rPr>
                <w:lang w:val="en-US"/>
              </w:rPr>
              <w:t>&lt;</w:t>
            </w:r>
          </w:p>
        </w:tc>
        <w:tc>
          <w:tcPr>
            <w:tcW w:w="33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A5B2E" w:rsidRPr="00D75479" w:rsidRDefault="000A5B2E" w:rsidP="000A5B2E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</w:tr>
    </w:tbl>
    <w:p w:rsidR="00E52FDC" w:rsidRPr="00E43B89" w:rsidRDefault="00E52FDC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ример реализации таблицы </w:t>
      </w:r>
      <w:r>
        <w:rPr>
          <w:rFonts w:cs="Times New Roman"/>
          <w:szCs w:val="28"/>
        </w:rPr>
        <w:t>лексем представлен в приложении </w:t>
      </w:r>
      <w:r w:rsidRPr="00E43B89">
        <w:rPr>
          <w:rFonts w:cs="Times New Roman"/>
          <w:szCs w:val="28"/>
        </w:rPr>
        <w:t>А.</w:t>
      </w:r>
    </w:p>
    <w:p w:rsidR="00E52FDC" w:rsidRDefault="00E52FDC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>Также в приложе</w:t>
      </w:r>
      <w:r>
        <w:rPr>
          <w:rFonts w:cs="Times New Roman"/>
          <w:szCs w:val="28"/>
        </w:rPr>
        <w:t>нии </w:t>
      </w:r>
      <w:r w:rsidRPr="00E43B89">
        <w:rPr>
          <w:rFonts w:cs="Times New Roman"/>
          <w:szCs w:val="28"/>
        </w:rPr>
        <w:t xml:space="preserve">А находятся конечные автоматы, соответствующие лексемам языка </w:t>
      </w:r>
      <w:r>
        <w:rPr>
          <w:rFonts w:cs="Times New Roman"/>
          <w:szCs w:val="28"/>
          <w:lang w:val="en-US"/>
        </w:rPr>
        <w:t>KAA</w:t>
      </w:r>
      <w:r w:rsidRPr="00E52FDC">
        <w:rPr>
          <w:rFonts w:cs="Times New Roman"/>
          <w:szCs w:val="28"/>
        </w:rPr>
        <w:t>-2020</w:t>
      </w:r>
      <w:r w:rsidRPr="00E43B89">
        <w:rPr>
          <w:rFonts w:cs="Times New Roman"/>
          <w:szCs w:val="28"/>
        </w:rPr>
        <w:t>.</w:t>
      </w:r>
    </w:p>
    <w:p w:rsidR="00F90425" w:rsidRPr="00F90425" w:rsidRDefault="00F90425" w:rsidP="00DF16D9">
      <w:pPr>
        <w:ind w:firstLine="709"/>
      </w:pPr>
    </w:p>
    <w:p w:rsidR="000765B2" w:rsidRDefault="00CB03E5" w:rsidP="00DF16D9">
      <w:pPr>
        <w:pStyle w:val="2"/>
      </w:pPr>
      <w:bookmarkStart w:id="36" w:name="_Toc58759305"/>
      <w:r>
        <w:t>3.5</w:t>
      </w:r>
      <w:r w:rsidR="000765B2">
        <w:t xml:space="preserve"> Основные структуры данных</w:t>
      </w:r>
      <w:bookmarkEnd w:id="36"/>
    </w:p>
    <w:p w:rsidR="00E52FDC" w:rsidRDefault="00BA3B17" w:rsidP="00DF16D9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</w:t>
      </w:r>
      <w:r w:rsidR="00E52FDC" w:rsidRPr="00E43B89">
        <w:rPr>
          <w:rFonts w:cs="Times New Roman"/>
          <w:color w:val="000000" w:themeColor="text1"/>
          <w:szCs w:val="28"/>
        </w:rPr>
        <w:t>труктуры таблиц лексем и идентификаторов данных языка</w:t>
      </w:r>
      <w:r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KAA</w:t>
      </w:r>
      <w:r w:rsidRPr="00BA3B17">
        <w:rPr>
          <w:rFonts w:cs="Times New Roman"/>
          <w:color w:val="000000" w:themeColor="text1"/>
          <w:szCs w:val="28"/>
        </w:rPr>
        <w:t>-2020</w:t>
      </w:r>
      <w:r w:rsidR="00E52FDC" w:rsidRPr="00E43B89">
        <w:rPr>
          <w:rFonts w:cs="Times New Roman"/>
          <w:color w:val="000000" w:themeColor="text1"/>
          <w:szCs w:val="28"/>
        </w:rPr>
        <w:t>, используемых для хранения, представлены в прил</w:t>
      </w:r>
      <w:r w:rsidR="00E52FDC">
        <w:rPr>
          <w:rFonts w:cs="Times New Roman"/>
          <w:color w:val="000000" w:themeColor="text1"/>
          <w:szCs w:val="28"/>
        </w:rPr>
        <w:t>ожении </w:t>
      </w:r>
      <w:r w:rsidR="00E52FDC" w:rsidRPr="00E43B89">
        <w:rPr>
          <w:rFonts w:cs="Times New Roman"/>
          <w:color w:val="000000" w:themeColor="text1"/>
          <w:szCs w:val="28"/>
        </w:rPr>
        <w:t xml:space="preserve">А. </w:t>
      </w:r>
    </w:p>
    <w:p w:rsidR="00F90425" w:rsidRDefault="00E52FDC" w:rsidP="00DF16D9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2C746C">
        <w:rPr>
          <w:rFonts w:cs="Times New Roman"/>
          <w:color w:val="000000" w:themeColor="text1"/>
          <w:szCs w:val="28"/>
        </w:rPr>
        <w:t xml:space="preserve">В таблице лексем содержатся сами лексемы, строка для каждой лексемы, в которой она была замечена. Так же размер самой таблицы лексем </w:t>
      </w:r>
      <w:r w:rsidRPr="00E43B89">
        <w:rPr>
          <w:rFonts w:cs="Times New Roman"/>
          <w:color w:val="000000" w:themeColor="text1"/>
          <w:szCs w:val="28"/>
        </w:rPr>
        <w:t xml:space="preserve">В таблице идентификаторов содержится имя идентификатора, </w:t>
      </w:r>
      <w:r>
        <w:rPr>
          <w:rFonts w:cs="Times New Roman"/>
          <w:color w:val="000000" w:themeColor="text1"/>
          <w:szCs w:val="28"/>
        </w:rPr>
        <w:t xml:space="preserve">его </w:t>
      </w:r>
      <w:r w:rsidRPr="00E43B89">
        <w:rPr>
          <w:rFonts w:cs="Times New Roman"/>
          <w:color w:val="000000" w:themeColor="text1"/>
          <w:szCs w:val="28"/>
        </w:rPr>
        <w:t xml:space="preserve">номер в таблице лексем, тип </w:t>
      </w:r>
      <w:r>
        <w:rPr>
          <w:rFonts w:cs="Times New Roman"/>
          <w:color w:val="000000" w:themeColor="text1"/>
          <w:szCs w:val="28"/>
        </w:rPr>
        <w:t xml:space="preserve">данных, смысловой тип </w:t>
      </w:r>
      <w:r w:rsidRPr="00E43B89">
        <w:rPr>
          <w:rFonts w:cs="Times New Roman"/>
          <w:color w:val="000000" w:themeColor="text1"/>
          <w:szCs w:val="28"/>
        </w:rPr>
        <w:t>идентификатора и</w:t>
      </w:r>
      <w:r>
        <w:rPr>
          <w:rFonts w:cs="Times New Roman"/>
          <w:color w:val="000000" w:themeColor="text1"/>
          <w:szCs w:val="28"/>
        </w:rPr>
        <w:t xml:space="preserve"> его</w:t>
      </w:r>
      <w:r w:rsidRPr="00E43B89">
        <w:rPr>
          <w:rFonts w:cs="Times New Roman"/>
          <w:color w:val="000000" w:themeColor="text1"/>
          <w:szCs w:val="28"/>
        </w:rPr>
        <w:t xml:space="preserve"> значение</w:t>
      </w:r>
      <w:r w:rsidR="006A6DC7" w:rsidRPr="006A6DC7">
        <w:rPr>
          <w:rFonts w:cs="Times New Roman"/>
          <w:color w:val="000000" w:themeColor="text1"/>
          <w:szCs w:val="28"/>
        </w:rPr>
        <w:t xml:space="preserve">, </w:t>
      </w:r>
      <w:r w:rsidR="00FE7487">
        <w:rPr>
          <w:rFonts w:cs="Times New Roman"/>
          <w:color w:val="000000" w:themeColor="text1"/>
          <w:szCs w:val="28"/>
        </w:rPr>
        <w:t>а так</w:t>
      </w:r>
      <w:r w:rsidR="006A6DC7">
        <w:rPr>
          <w:rFonts w:cs="Times New Roman"/>
          <w:color w:val="000000" w:themeColor="text1"/>
          <w:szCs w:val="28"/>
        </w:rPr>
        <w:t>же имя родительской функции</w:t>
      </w:r>
      <w:r w:rsidR="00623861">
        <w:rPr>
          <w:rFonts w:cs="Times New Roman"/>
          <w:color w:val="000000" w:themeColor="text1"/>
          <w:szCs w:val="28"/>
        </w:rPr>
        <w:t>.</w:t>
      </w:r>
    </w:p>
    <w:p w:rsidR="00623861" w:rsidRPr="00623861" w:rsidRDefault="00623861" w:rsidP="00DF16D9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0765B2" w:rsidRDefault="00CB03E5" w:rsidP="00DF16D9">
      <w:pPr>
        <w:pStyle w:val="2"/>
      </w:pPr>
      <w:bookmarkStart w:id="37" w:name="_Toc58759306"/>
      <w:r>
        <w:lastRenderedPageBreak/>
        <w:t>3.6</w:t>
      </w:r>
      <w:r w:rsidR="000765B2">
        <w:t xml:space="preserve"> Структура и перечень сообщений лексического анализатора</w:t>
      </w:r>
      <w:bookmarkEnd w:id="37"/>
    </w:p>
    <w:p w:rsidR="00AC4651" w:rsidRDefault="00AC4651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еречень сообщений лексического анализатора представлен </w:t>
      </w:r>
      <w:r w:rsidR="005A7BC9">
        <w:rPr>
          <w:rFonts w:cs="Times New Roman"/>
          <w:szCs w:val="28"/>
        </w:rPr>
        <w:t>в таблице 3.2.</w:t>
      </w:r>
    </w:p>
    <w:p w:rsidR="005A7BC9" w:rsidRPr="005A7BC9" w:rsidRDefault="005A7BC9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Таблица 3.2 Список ошибок ле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4144F8" w:rsidTr="004144F8">
        <w:tc>
          <w:tcPr>
            <w:tcW w:w="4868" w:type="dxa"/>
          </w:tcPr>
          <w:p w:rsidR="004144F8" w:rsidRDefault="004144F8" w:rsidP="00142175">
            <w:pPr>
              <w:jc w:val="center"/>
            </w:pPr>
            <w:r>
              <w:t>Описание ошибки</w:t>
            </w:r>
          </w:p>
        </w:tc>
        <w:tc>
          <w:tcPr>
            <w:tcW w:w="4868" w:type="dxa"/>
          </w:tcPr>
          <w:p w:rsidR="004144F8" w:rsidRDefault="004144F8" w:rsidP="00142175">
            <w:pPr>
              <w:jc w:val="center"/>
            </w:pPr>
            <w:r>
              <w:t>Код ошибки</w:t>
            </w:r>
          </w:p>
        </w:tc>
      </w:tr>
      <w:tr w:rsidR="004144F8" w:rsidTr="004144F8">
        <w:tc>
          <w:tcPr>
            <w:tcW w:w="4868" w:type="dxa"/>
          </w:tcPr>
          <w:p w:rsidR="004144F8" w:rsidRPr="0030601A" w:rsidRDefault="00B05C3E" w:rsidP="00142175">
            <w:r>
              <w:t>П</w:t>
            </w:r>
            <w:r w:rsidRPr="00B05C3E">
              <w:t>ревышен мак</w:t>
            </w:r>
            <w:r>
              <w:t>симальный размер таблицы лексем</w:t>
            </w:r>
          </w:p>
        </w:tc>
        <w:tc>
          <w:tcPr>
            <w:tcW w:w="4868" w:type="dxa"/>
          </w:tcPr>
          <w:p w:rsidR="004144F8" w:rsidRDefault="00FC3D2F" w:rsidP="00142175">
            <w:r>
              <w:t>120</w:t>
            </w:r>
          </w:p>
        </w:tc>
      </w:tr>
      <w:tr w:rsidR="00B05C3E" w:rsidTr="004144F8">
        <w:tc>
          <w:tcPr>
            <w:tcW w:w="4868" w:type="dxa"/>
          </w:tcPr>
          <w:p w:rsidR="00B05C3E" w:rsidRDefault="00FC3D2F" w:rsidP="00142175">
            <w:r>
              <w:t>Слишком большое имя переменной или недопустимое имя переменной</w:t>
            </w:r>
          </w:p>
        </w:tc>
        <w:tc>
          <w:tcPr>
            <w:tcW w:w="4868" w:type="dxa"/>
          </w:tcPr>
          <w:p w:rsidR="00B05C3E" w:rsidRDefault="002331CA" w:rsidP="00142175">
            <w:r>
              <w:t>121</w:t>
            </w:r>
          </w:p>
        </w:tc>
      </w:tr>
      <w:tr w:rsidR="00B05C3E" w:rsidTr="00E818AE">
        <w:trPr>
          <w:trHeight w:val="549"/>
        </w:trPr>
        <w:tc>
          <w:tcPr>
            <w:tcW w:w="4868" w:type="dxa"/>
          </w:tcPr>
          <w:p w:rsidR="00B05C3E" w:rsidRDefault="00FC3D2F" w:rsidP="00142175">
            <w:r>
              <w:t>Таблица идентификаторов переполнена</w:t>
            </w:r>
          </w:p>
        </w:tc>
        <w:tc>
          <w:tcPr>
            <w:tcW w:w="4868" w:type="dxa"/>
          </w:tcPr>
          <w:p w:rsidR="00B05C3E" w:rsidRDefault="002331CA" w:rsidP="00142175">
            <w:r>
              <w:t>122</w:t>
            </w:r>
          </w:p>
        </w:tc>
      </w:tr>
      <w:tr w:rsidR="00E818AE" w:rsidTr="00E818AE">
        <w:trPr>
          <w:trHeight w:val="347"/>
        </w:trPr>
        <w:tc>
          <w:tcPr>
            <w:tcW w:w="4868" w:type="dxa"/>
          </w:tcPr>
          <w:p w:rsidR="00E818AE" w:rsidRDefault="00E818AE" w:rsidP="00142175">
            <w:r>
              <w:t>Нераспознанная лексема</w:t>
            </w:r>
          </w:p>
        </w:tc>
        <w:tc>
          <w:tcPr>
            <w:tcW w:w="4868" w:type="dxa"/>
          </w:tcPr>
          <w:p w:rsidR="00E818AE" w:rsidRDefault="00E818AE" w:rsidP="00142175">
            <w:r>
              <w:t>123</w:t>
            </w:r>
          </w:p>
        </w:tc>
      </w:tr>
      <w:tr w:rsidR="00B05C3E" w:rsidTr="004144F8">
        <w:tc>
          <w:tcPr>
            <w:tcW w:w="4868" w:type="dxa"/>
          </w:tcPr>
          <w:p w:rsidR="00B05C3E" w:rsidRDefault="00FC3D2F" w:rsidP="00142175">
            <w:r>
              <w:t>Нарушен формат строкового литерала</w:t>
            </w:r>
          </w:p>
        </w:tc>
        <w:tc>
          <w:tcPr>
            <w:tcW w:w="4868" w:type="dxa"/>
          </w:tcPr>
          <w:p w:rsidR="00B05C3E" w:rsidRDefault="00E818AE" w:rsidP="00142175">
            <w:r>
              <w:t>124</w:t>
            </w:r>
          </w:p>
        </w:tc>
      </w:tr>
      <w:tr w:rsidR="00B05C3E" w:rsidTr="004144F8">
        <w:tc>
          <w:tcPr>
            <w:tcW w:w="4868" w:type="dxa"/>
          </w:tcPr>
          <w:p w:rsidR="00B05C3E" w:rsidRDefault="00FC3D2F" w:rsidP="00142175">
            <w:r>
              <w:t>Перезапись идентификатора</w:t>
            </w:r>
          </w:p>
        </w:tc>
        <w:tc>
          <w:tcPr>
            <w:tcW w:w="4868" w:type="dxa"/>
          </w:tcPr>
          <w:p w:rsidR="00B05C3E" w:rsidRDefault="00E818AE" w:rsidP="00142175">
            <w:r>
              <w:t>125</w:t>
            </w:r>
          </w:p>
        </w:tc>
      </w:tr>
      <w:tr w:rsidR="00B05C3E" w:rsidTr="004144F8">
        <w:tc>
          <w:tcPr>
            <w:tcW w:w="4868" w:type="dxa"/>
          </w:tcPr>
          <w:p w:rsidR="00B05C3E" w:rsidRDefault="00BB47D7" w:rsidP="00142175">
            <w:r>
              <w:t>Неизвестная переменная</w:t>
            </w:r>
          </w:p>
        </w:tc>
        <w:tc>
          <w:tcPr>
            <w:tcW w:w="4868" w:type="dxa"/>
          </w:tcPr>
          <w:p w:rsidR="00B05C3E" w:rsidRDefault="00E818AE" w:rsidP="00142175">
            <w:r>
              <w:t>126</w:t>
            </w:r>
          </w:p>
        </w:tc>
      </w:tr>
      <w:tr w:rsidR="0030601A" w:rsidTr="00E818AE">
        <w:trPr>
          <w:trHeight w:val="712"/>
        </w:trPr>
        <w:tc>
          <w:tcPr>
            <w:tcW w:w="4868" w:type="dxa"/>
          </w:tcPr>
          <w:p w:rsidR="0030601A" w:rsidRPr="00E818AE" w:rsidRDefault="002331CA" w:rsidP="00142175">
            <w:pPr>
              <w:rPr>
                <w:lang w:val="en-US"/>
              </w:rPr>
            </w:pPr>
            <w:r>
              <w:t>Превышена длина строкового литерала</w:t>
            </w:r>
          </w:p>
        </w:tc>
        <w:tc>
          <w:tcPr>
            <w:tcW w:w="4868" w:type="dxa"/>
          </w:tcPr>
          <w:p w:rsidR="0030601A" w:rsidRDefault="00E818AE" w:rsidP="00142175">
            <w:r>
              <w:t>127</w:t>
            </w:r>
          </w:p>
        </w:tc>
      </w:tr>
      <w:tr w:rsidR="00B05C3E" w:rsidTr="00E818AE">
        <w:trPr>
          <w:trHeight w:val="712"/>
        </w:trPr>
        <w:tc>
          <w:tcPr>
            <w:tcW w:w="4868" w:type="dxa"/>
          </w:tcPr>
          <w:p w:rsidR="00B05C3E" w:rsidRDefault="002331CA" w:rsidP="00142175">
            <w:r>
              <w:t>Не удалось создать файл с таблицей лексем или идентификаторов</w:t>
            </w:r>
          </w:p>
        </w:tc>
        <w:tc>
          <w:tcPr>
            <w:tcW w:w="4868" w:type="dxa"/>
          </w:tcPr>
          <w:p w:rsidR="00B05C3E" w:rsidRDefault="00E818AE" w:rsidP="00142175">
            <w:r>
              <w:t>128</w:t>
            </w:r>
          </w:p>
        </w:tc>
      </w:tr>
      <w:tr w:rsidR="002331CA" w:rsidTr="004144F8">
        <w:tc>
          <w:tcPr>
            <w:tcW w:w="4868" w:type="dxa"/>
          </w:tcPr>
          <w:p w:rsidR="002331CA" w:rsidRPr="002331CA" w:rsidRDefault="002331CA" w:rsidP="00142175">
            <w:pPr>
              <w:rPr>
                <w:lang w:val="en-US"/>
              </w:rPr>
            </w:pPr>
            <w:r>
              <w:t xml:space="preserve">Повторное объявление </w:t>
            </w:r>
            <w:r>
              <w:rPr>
                <w:lang w:val="en-US"/>
              </w:rPr>
              <w:t>main</w:t>
            </w:r>
          </w:p>
        </w:tc>
        <w:tc>
          <w:tcPr>
            <w:tcW w:w="4868" w:type="dxa"/>
          </w:tcPr>
          <w:p w:rsidR="002331CA" w:rsidRDefault="00E818AE" w:rsidP="00142175">
            <w:r>
              <w:t>129</w:t>
            </w:r>
          </w:p>
        </w:tc>
      </w:tr>
      <w:tr w:rsidR="002331CA" w:rsidTr="004144F8">
        <w:tc>
          <w:tcPr>
            <w:tcW w:w="4868" w:type="dxa"/>
          </w:tcPr>
          <w:p w:rsidR="002331CA" w:rsidRDefault="002331CA" w:rsidP="00142175">
            <w:r>
              <w:t>Превышена длина символьного литерала</w:t>
            </w:r>
          </w:p>
        </w:tc>
        <w:tc>
          <w:tcPr>
            <w:tcW w:w="4868" w:type="dxa"/>
          </w:tcPr>
          <w:p w:rsidR="002331CA" w:rsidRDefault="00E818AE" w:rsidP="00142175">
            <w:r>
              <w:t>130</w:t>
            </w:r>
          </w:p>
        </w:tc>
      </w:tr>
      <w:tr w:rsidR="002331CA" w:rsidTr="004144F8">
        <w:tc>
          <w:tcPr>
            <w:tcW w:w="4868" w:type="dxa"/>
          </w:tcPr>
          <w:p w:rsidR="002331CA" w:rsidRDefault="002331CA" w:rsidP="00142175">
            <w:r>
              <w:t>Отсутствие входной точки программы</w:t>
            </w:r>
          </w:p>
        </w:tc>
        <w:tc>
          <w:tcPr>
            <w:tcW w:w="4868" w:type="dxa"/>
          </w:tcPr>
          <w:p w:rsidR="002331CA" w:rsidRDefault="00E818AE" w:rsidP="00142175">
            <w:r>
              <w:t>131</w:t>
            </w:r>
          </w:p>
        </w:tc>
      </w:tr>
      <w:tr w:rsidR="00623861" w:rsidTr="004144F8">
        <w:tc>
          <w:tcPr>
            <w:tcW w:w="4868" w:type="dxa"/>
          </w:tcPr>
          <w:p w:rsidR="00623861" w:rsidRDefault="00623861" w:rsidP="00142175">
            <w:r w:rsidRPr="00623861">
              <w:t>Недопустимая операция над данным типом</w:t>
            </w:r>
          </w:p>
        </w:tc>
        <w:tc>
          <w:tcPr>
            <w:tcW w:w="4868" w:type="dxa"/>
          </w:tcPr>
          <w:p w:rsidR="00623861" w:rsidRDefault="00623861" w:rsidP="00142175">
            <w:r>
              <w:t>143</w:t>
            </w:r>
          </w:p>
        </w:tc>
      </w:tr>
    </w:tbl>
    <w:p w:rsidR="000765B2" w:rsidRDefault="00CB03E5" w:rsidP="00DF16D9">
      <w:pPr>
        <w:pStyle w:val="2"/>
      </w:pPr>
      <w:bookmarkStart w:id="38" w:name="_Toc58759307"/>
      <w:r>
        <w:t>3.7</w:t>
      </w:r>
      <w:r w:rsidR="000765B2">
        <w:t xml:space="preserve"> Принцип обработки ошибок</w:t>
      </w:r>
      <w:bookmarkEnd w:id="38"/>
    </w:p>
    <w:p w:rsidR="00957C41" w:rsidRDefault="00AC4651" w:rsidP="00DF16D9">
      <w:pPr>
        <w:autoSpaceDN w:val="0"/>
        <w:spacing w:after="0"/>
        <w:ind w:firstLine="709"/>
        <w:jc w:val="both"/>
        <w:rPr>
          <w:rFonts w:eastAsia="Calibri" w:cs="Times New Roman"/>
          <w:color w:val="000000"/>
          <w:kern w:val="3"/>
          <w:szCs w:val="36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При возникновении ошибки 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>работа транслятора прекращается.</w:t>
      </w:r>
      <w:r w:rsidR="00957C41">
        <w:rPr>
          <w:rFonts w:eastAsia="Calibri" w:cs="Times New Roman"/>
          <w:color w:val="000000"/>
          <w:kern w:val="3"/>
          <w:szCs w:val="36"/>
          <w:lang w:eastAsia="ru-RU"/>
        </w:rPr>
        <w:t xml:space="preserve"> По возможности, записывается строка и столбец положения ошибки в исходном коде программы.</w:t>
      </w:r>
    </w:p>
    <w:p w:rsidR="00142175" w:rsidRPr="00142175" w:rsidRDefault="00957C41" w:rsidP="00142175">
      <w:pPr>
        <w:autoSpaceDN w:val="0"/>
        <w:spacing w:after="0"/>
        <w:ind w:firstLine="709"/>
        <w:jc w:val="both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>Запись информации об ошибке осуществляется либо в файл протокола работа лексического анализатора, либо выводится в консоль.</w:t>
      </w:r>
      <w:r w:rsidR="00AC4651" w:rsidRPr="002C746C">
        <w:rPr>
          <w:rFonts w:eastAsia="Calibri" w:cs="Times New Roman"/>
          <w:color w:val="000000"/>
          <w:kern w:val="3"/>
          <w:szCs w:val="36"/>
          <w:lang w:eastAsia="ru-RU"/>
        </w:rPr>
        <w:t xml:space="preserve"> </w:t>
      </w:r>
    </w:p>
    <w:p w:rsidR="000765B2" w:rsidRDefault="000765B2" w:rsidP="00142175">
      <w:pPr>
        <w:pStyle w:val="2"/>
        <w:tabs>
          <w:tab w:val="left" w:pos="6030"/>
        </w:tabs>
      </w:pPr>
      <w:bookmarkStart w:id="39" w:name="_Toc58759308"/>
      <w:r>
        <w:t>3</w:t>
      </w:r>
      <w:r w:rsidR="00CB03E5">
        <w:t>.8</w:t>
      </w:r>
      <w:r>
        <w:t xml:space="preserve"> Параметры лексического анализатора</w:t>
      </w:r>
      <w:bookmarkEnd w:id="39"/>
      <w:r w:rsidR="0072431C">
        <w:tab/>
      </w:r>
    </w:p>
    <w:p w:rsidR="007D6AB3" w:rsidRPr="00FE7487" w:rsidRDefault="0072431C" w:rsidP="00142175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72431C">
        <w:rPr>
          <w:rFonts w:ascii="Times New Roman" w:hAnsi="Times New Roman" w:cs="Times New Roman"/>
          <w:sz w:val="28"/>
          <w:szCs w:val="28"/>
        </w:rPr>
        <w:t>-2020</w:t>
      </w:r>
      <w:r w:rsidRPr="00C40165">
        <w:rPr>
          <w:rFonts w:ascii="Times New Roman" w:hAnsi="Times New Roman" w:cs="Times New Roman"/>
          <w:sz w:val="28"/>
          <w:szCs w:val="28"/>
        </w:rPr>
        <w:t>.</w:t>
      </w:r>
    </w:p>
    <w:p w:rsidR="000765B2" w:rsidRDefault="00CB03E5" w:rsidP="00142175">
      <w:pPr>
        <w:pStyle w:val="2"/>
      </w:pPr>
      <w:bookmarkStart w:id="40" w:name="_Toc58759309"/>
      <w:r>
        <w:t>3.9</w:t>
      </w:r>
      <w:r w:rsidR="000765B2">
        <w:t xml:space="preserve"> Алгоритм лексического анализа</w:t>
      </w:r>
      <w:bookmarkEnd w:id="40"/>
    </w:p>
    <w:p w:rsidR="007D6AB3" w:rsidRDefault="00005A68" w:rsidP="00DF16D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следовательность выполнения алгоритма работы лексического</w:t>
      </w:r>
      <w:r w:rsidR="00C0448C">
        <w:rPr>
          <w:rFonts w:cs="Times New Roman"/>
          <w:szCs w:val="28"/>
          <w:shd w:val="clear" w:color="auto" w:fill="FFFFFF"/>
        </w:rPr>
        <w:t xml:space="preserve"> анализатора представлена ниже.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</w:t>
      </w:r>
      <w:r w:rsidR="007D6AB3" w:rsidRPr="004F5997">
        <w:rPr>
          <w:rFonts w:cs="Times New Roman"/>
          <w:szCs w:val="28"/>
          <w:shd w:val="clear" w:color="auto" w:fill="FFFFFF"/>
        </w:rPr>
        <w:t>читывание текста из исходного файла в буфер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</w:t>
      </w:r>
      <w:r w:rsidR="007D6AB3" w:rsidRPr="004F5997">
        <w:rPr>
          <w:rFonts w:cs="Times New Roman"/>
          <w:szCs w:val="28"/>
          <w:shd w:val="clear" w:color="auto" w:fill="FFFFFF"/>
        </w:rPr>
        <w:t xml:space="preserve">алее – посимвольное считывание из буфера. </w:t>
      </w:r>
      <w:r w:rsidR="007D6AB3">
        <w:rPr>
          <w:rFonts w:cs="Times New Roman"/>
          <w:szCs w:val="28"/>
          <w:shd w:val="clear" w:color="auto" w:fill="FFFFFF"/>
        </w:rPr>
        <w:t xml:space="preserve">Если текущий символ </w:t>
      </w:r>
      <w:r w:rsidR="001A09A8">
        <w:rPr>
          <w:rFonts w:cs="Times New Roman"/>
          <w:szCs w:val="28"/>
          <w:shd w:val="clear" w:color="auto" w:fill="FFFFFF"/>
        </w:rPr>
        <w:t xml:space="preserve">- </w:t>
      </w:r>
      <w:r w:rsidR="007D6AB3">
        <w:rPr>
          <w:rFonts w:cs="Times New Roman"/>
          <w:szCs w:val="28"/>
          <w:shd w:val="clear" w:color="auto" w:fill="FFFFFF"/>
        </w:rPr>
        <w:t xml:space="preserve">конец </w:t>
      </w:r>
      <w:r w:rsidR="00961091">
        <w:rPr>
          <w:rFonts w:cs="Times New Roman"/>
          <w:szCs w:val="28"/>
          <w:shd w:val="clear" w:color="auto" w:fill="FFFFFF"/>
        </w:rPr>
        <w:t>строки</w:t>
      </w:r>
      <w:r w:rsidR="007D6AB3" w:rsidRPr="004F5997">
        <w:rPr>
          <w:rFonts w:cs="Times New Roman"/>
          <w:szCs w:val="28"/>
          <w:shd w:val="clear" w:color="auto" w:fill="FFFFFF"/>
        </w:rPr>
        <w:t xml:space="preserve"> – пункт 8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lastRenderedPageBreak/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имвола на допустимость</w:t>
      </w:r>
      <w:r w:rsidR="007D6AB3">
        <w:rPr>
          <w:rFonts w:cs="Times New Roman"/>
          <w:szCs w:val="28"/>
          <w:shd w:val="clear" w:color="auto" w:fill="FFFFFF"/>
          <w:lang w:val="en-US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Е</w:t>
      </w:r>
      <w:r w:rsidR="007D6AB3" w:rsidRPr="004F5997">
        <w:rPr>
          <w:rFonts w:cs="Times New Roman"/>
          <w:szCs w:val="28"/>
          <w:shd w:val="clear" w:color="auto" w:fill="FFFFFF"/>
        </w:rPr>
        <w:t xml:space="preserve">сли текущий символ сепаратор – запись в таблицу лексем. Если нет – </w:t>
      </w:r>
      <w:proofErr w:type="spellStart"/>
      <w:r w:rsidR="007D6AB3" w:rsidRPr="004F5997">
        <w:rPr>
          <w:rFonts w:cs="Times New Roman"/>
          <w:szCs w:val="28"/>
          <w:shd w:val="clear" w:color="auto" w:fill="FFFFFF"/>
        </w:rPr>
        <w:t>дозапись</w:t>
      </w:r>
      <w:proofErr w:type="spellEnd"/>
      <w:r w:rsidR="007D6AB3" w:rsidRPr="004F5997">
        <w:rPr>
          <w:rFonts w:cs="Times New Roman"/>
          <w:szCs w:val="28"/>
          <w:shd w:val="clear" w:color="auto" w:fill="FFFFFF"/>
        </w:rPr>
        <w:t xml:space="preserve"> в строку-буфер до тех пор, пока сепаратор не встретится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троки-буфера на одно из зарезервированных слов. Если такое есть – запись в таблицу лексем и переход к пункту 2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троки-буфера на соответствие одному из конечных автоматов. Если нет – пункт 8, выход из программы с ошибкой</w:t>
      </w:r>
      <w:r w:rsidR="007D6AB3" w:rsidRPr="00C55669">
        <w:rPr>
          <w:rFonts w:cs="Times New Roman"/>
          <w:szCs w:val="28"/>
          <w:shd w:val="clear" w:color="auto" w:fill="FFFFFF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З</w:t>
      </w:r>
      <w:r w:rsidR="007D6AB3" w:rsidRPr="004F5997">
        <w:rPr>
          <w:rFonts w:cs="Times New Roman"/>
          <w:szCs w:val="28"/>
          <w:shd w:val="clear" w:color="auto" w:fill="FFFFFF"/>
        </w:rPr>
        <w:t>апись в таблицу лексем соответствующего значения. Запись в таблицу идентификаторов того или иного идентификатора или литерала. Переход к пункту 2</w:t>
      </w:r>
      <w:r w:rsidR="007D6AB3">
        <w:rPr>
          <w:rFonts w:cs="Times New Roman"/>
          <w:szCs w:val="28"/>
          <w:shd w:val="clear" w:color="auto" w:fill="FFFFFF"/>
          <w:lang w:val="en-US"/>
        </w:rPr>
        <w:t>;</w:t>
      </w:r>
    </w:p>
    <w:p w:rsidR="007D6AB3" w:rsidRPr="004F5997" w:rsidRDefault="00C55669" w:rsidP="00DF16D9">
      <w:pPr>
        <w:numPr>
          <w:ilvl w:val="0"/>
          <w:numId w:val="6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</w:t>
      </w:r>
      <w:r w:rsidR="007D6AB3" w:rsidRPr="004F5997">
        <w:rPr>
          <w:rFonts w:cs="Times New Roman"/>
          <w:szCs w:val="28"/>
          <w:shd w:val="clear" w:color="auto" w:fill="FFFFFF"/>
        </w:rPr>
        <w:t>онец работы анализатора.</w:t>
      </w:r>
    </w:p>
    <w:p w:rsidR="007D6AB3" w:rsidRDefault="007D6AB3" w:rsidP="00DF16D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</w:p>
    <w:p w:rsidR="007D6AB3" w:rsidRPr="00C40165" w:rsidRDefault="007D6AB3" w:rsidP="00DF16D9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C40165">
        <w:rPr>
          <w:rFonts w:cs="Times New Roman"/>
          <w:color w:val="000000" w:themeColor="text1"/>
          <w:szCs w:val="28"/>
        </w:rPr>
        <w:t>Все регулярные выражения, имеющиеся в языке, представлены в приложении А.</w:t>
      </w:r>
    </w:p>
    <w:p w:rsidR="000765B2" w:rsidRDefault="00CB03E5" w:rsidP="00DF16D9">
      <w:pPr>
        <w:pStyle w:val="2"/>
      </w:pPr>
      <w:bookmarkStart w:id="41" w:name="_Toc58759310"/>
      <w:r>
        <w:t>3.10</w:t>
      </w:r>
      <w:r w:rsidR="000765B2">
        <w:t xml:space="preserve"> Контрольный пример</w:t>
      </w:r>
      <w:bookmarkEnd w:id="41"/>
    </w:p>
    <w:p w:rsidR="001A09A8" w:rsidRDefault="001A09A8" w:rsidP="00DF16D9">
      <w:pPr>
        <w:tabs>
          <w:tab w:val="left" w:pos="0"/>
        </w:tabs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eastAsia="Calibri" w:cs="Times New Roman"/>
          <w:szCs w:val="28"/>
        </w:rPr>
        <w:t>Результат работы лексического анализатора – та</w:t>
      </w:r>
      <w:r>
        <w:rPr>
          <w:rFonts w:eastAsia="Calibri" w:cs="Times New Roman"/>
          <w:szCs w:val="28"/>
        </w:rPr>
        <w:t>блицы лексем и идентификаторов –</w:t>
      </w:r>
      <w:r w:rsidRPr="00E43B89">
        <w:rPr>
          <w:rFonts w:eastAsia="Calibri" w:cs="Times New Roman"/>
          <w:szCs w:val="28"/>
        </w:rPr>
        <w:t xml:space="preserve"> представлен</w:t>
      </w:r>
      <w:r w:rsidR="00A04AE8">
        <w:rPr>
          <w:rFonts w:cs="Times New Roman"/>
          <w:szCs w:val="28"/>
        </w:rPr>
        <w:t xml:space="preserve"> в приложении А</w:t>
      </w:r>
      <w:r w:rsidR="00A04AE8" w:rsidRPr="00A04AE8">
        <w:rPr>
          <w:rFonts w:cs="Times New Roman"/>
          <w:szCs w:val="28"/>
        </w:rPr>
        <w:t>.</w:t>
      </w:r>
    </w:p>
    <w:p w:rsidR="00005A68" w:rsidRDefault="00005A68" w:rsidP="00DF16D9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A09A8" w:rsidRDefault="001A09A8" w:rsidP="00C82865">
      <w:pPr>
        <w:pStyle w:val="1"/>
      </w:pPr>
      <w:bookmarkStart w:id="42" w:name="_Toc58759311"/>
      <w:r>
        <w:lastRenderedPageBreak/>
        <w:t>4.Разработка синтаксического анализатора</w:t>
      </w:r>
      <w:bookmarkEnd w:id="42"/>
    </w:p>
    <w:p w:rsidR="001A09A8" w:rsidRDefault="00CB03E5" w:rsidP="00DF16D9">
      <w:pPr>
        <w:pStyle w:val="2"/>
      </w:pPr>
      <w:bookmarkStart w:id="43" w:name="_Toc58759312"/>
      <w:r>
        <w:t>4.1</w:t>
      </w:r>
      <w:r w:rsidR="003E140B">
        <w:t xml:space="preserve"> </w:t>
      </w:r>
      <w:r w:rsidR="001A09A8">
        <w:t>Структура синтаксического анализатора</w:t>
      </w:r>
      <w:bookmarkEnd w:id="43"/>
    </w:p>
    <w:p w:rsidR="0087033F" w:rsidRDefault="0087033F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, полученная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4849CA" w:rsidRDefault="00C37644" w:rsidP="004849CA">
      <w:pPr>
        <w:jc w:val="center"/>
      </w:pPr>
      <w:r>
        <w:object w:dxaOrig="10969" w:dyaOrig="4645">
          <v:shape id="_x0000_i1027" type="#_x0000_t75" style="width:379.95pt;height:159.5pt" o:ole="">
            <v:imagedata r:id="rId14" o:title=""/>
          </v:shape>
          <o:OLEObject Type="Embed" ProgID="Visio.Drawing.15" ShapeID="_x0000_i1027" DrawAspect="Content" ObjectID="_1669372109" r:id="rId15"/>
        </w:object>
      </w:r>
    </w:p>
    <w:p w:rsidR="00C37644" w:rsidRPr="004849CA" w:rsidRDefault="00C37644" w:rsidP="004849CA">
      <w:pPr>
        <w:jc w:val="center"/>
      </w:pPr>
      <w:r>
        <w:rPr>
          <w:rFonts w:cs="Times New Roman"/>
          <w:szCs w:val="28"/>
        </w:rPr>
        <w:t>Рисунок 4.1 – Структура синтаксического анализатора</w:t>
      </w:r>
    </w:p>
    <w:p w:rsidR="001A09A8" w:rsidRDefault="00CB03E5" w:rsidP="00DF16D9">
      <w:pPr>
        <w:pStyle w:val="2"/>
      </w:pPr>
      <w:bookmarkStart w:id="44" w:name="_Toc58759313"/>
      <w:r>
        <w:t>4.2</w:t>
      </w:r>
      <w:r w:rsidR="003E140B">
        <w:t xml:space="preserve"> </w:t>
      </w:r>
      <w:r w:rsidR="001A09A8">
        <w:t>Контекстно-свободная гр</w:t>
      </w:r>
      <w:r w:rsidR="008C6702">
        <w:t>амматика, описывающая синтаксис</w:t>
      </w:r>
      <w:bookmarkEnd w:id="44"/>
    </w:p>
    <w:p w:rsidR="00C37644" w:rsidRDefault="00C37644" w:rsidP="00C82865">
      <w:pPr>
        <w:ind w:firstLine="709"/>
      </w:pPr>
      <w:r>
        <w:t xml:space="preserve">В синтаксическом анализаторе транслятора языка </w:t>
      </w:r>
      <w:r>
        <w:rPr>
          <w:rFonts w:cs="Times New Roman"/>
          <w:szCs w:val="28"/>
          <w:lang w:val="en-US"/>
        </w:rPr>
        <w:t>KAA</w:t>
      </w:r>
      <w:r w:rsidRPr="00C37644">
        <w:rPr>
          <w:rFonts w:cs="Times New Roman"/>
          <w:szCs w:val="28"/>
        </w:rPr>
        <w:t xml:space="preserve">-2020 </w:t>
      </w:r>
      <w:r>
        <w:t>используется контекстно-свободная грамматика, где</w:t>
      </w:r>
    </w:p>
    <w:p w:rsidR="00C37644" w:rsidRDefault="00C37644" w:rsidP="00C82865">
      <w:pPr>
        <w:pStyle w:val="a5"/>
        <w:numPr>
          <w:ilvl w:val="0"/>
          <w:numId w:val="13"/>
        </w:numPr>
        <w:spacing w:line="240" w:lineRule="auto"/>
        <w:ind w:firstLine="709"/>
      </w:pPr>
      <w:r>
        <w:t xml:space="preserve">T – множество терминальных символов (было описано в разделе 1.2 данной пояснительной записки), </w:t>
      </w:r>
    </w:p>
    <w:p w:rsidR="00C37644" w:rsidRDefault="00C37644" w:rsidP="00C82865">
      <w:pPr>
        <w:pStyle w:val="a5"/>
        <w:numPr>
          <w:ilvl w:val="0"/>
          <w:numId w:val="13"/>
        </w:numPr>
        <w:spacing w:line="240" w:lineRule="auto"/>
        <w:ind w:firstLine="709"/>
      </w:pPr>
      <w:r>
        <w:t xml:space="preserve">N – множество нетерминальных символов (первый столбец таблицы 4.1), </w:t>
      </w:r>
    </w:p>
    <w:p w:rsidR="00C37644" w:rsidRDefault="00C37644" w:rsidP="00C82865">
      <w:pPr>
        <w:pStyle w:val="a5"/>
        <w:numPr>
          <w:ilvl w:val="0"/>
          <w:numId w:val="13"/>
        </w:numPr>
        <w:spacing w:line="240" w:lineRule="auto"/>
        <w:ind w:firstLine="709"/>
      </w:pPr>
      <w:r>
        <w:t xml:space="preserve">P – множество правил языка (второй столбец таблицы 4.1), </w:t>
      </w:r>
    </w:p>
    <w:p w:rsidR="00C37644" w:rsidRDefault="00C37644" w:rsidP="00C82865">
      <w:pPr>
        <w:pStyle w:val="a5"/>
        <w:numPr>
          <w:ilvl w:val="0"/>
          <w:numId w:val="13"/>
        </w:numPr>
        <w:spacing w:line="240" w:lineRule="auto"/>
        <w:ind w:firstLine="709"/>
      </w:pPr>
      <w:r>
        <w:t xml:space="preserve">S – начальный символ грамматики, являющийся </w:t>
      </w:r>
      <w:proofErr w:type="spellStart"/>
      <w:r>
        <w:t>нетерминалом</w:t>
      </w:r>
      <w:proofErr w:type="spellEnd"/>
      <w:r>
        <w:t xml:space="preserve">. </w:t>
      </w:r>
    </w:p>
    <w:p w:rsidR="00C37644" w:rsidRDefault="00C37644" w:rsidP="00C82865">
      <w:pPr>
        <w:ind w:firstLine="709"/>
      </w:pPr>
      <w:r>
        <w:t xml:space="preserve">Эта грамматика имеет ослабленную нормальную форму </w:t>
      </w:r>
      <w:proofErr w:type="spellStart"/>
      <w:r>
        <w:t>Грейбах</w:t>
      </w:r>
      <w:proofErr w:type="spellEnd"/>
      <w:r>
        <w:t>:</w:t>
      </w:r>
    </w:p>
    <w:p w:rsidR="00AB3872" w:rsidRPr="002E2C7A" w:rsidRDefault="00AB3872" w:rsidP="00C82865">
      <w:pPr>
        <w:numPr>
          <w:ilvl w:val="0"/>
          <w:numId w:val="1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2E2C7A">
        <w:rPr>
          <w:rFonts w:eastAsia="Calibri" w:cs="Times New Roman"/>
          <w:position w:val="-6"/>
          <w:szCs w:val="28"/>
        </w:rPr>
        <w:object w:dxaOrig="1160" w:dyaOrig="340">
          <v:shape id="_x0000_i1028" type="#_x0000_t75" style="width:57.6pt;height:16.6pt" o:ole="">
            <v:imagedata r:id="rId16" o:title=""/>
          </v:shape>
          <o:OLEObject Type="Embed" ProgID="Equation.3" ShapeID="_x0000_i1028" DrawAspect="Content" ObjectID="_1669372110" r:id="rId17"/>
        </w:object>
      </w:r>
      <w:r w:rsidRPr="002E2C7A">
        <w:rPr>
          <w:rFonts w:eastAsia="Calibri" w:cs="Times New Roman"/>
          <w:szCs w:val="28"/>
        </w:rPr>
        <w:t xml:space="preserve">, где </w:t>
      </w:r>
      <w:r w:rsidRPr="002E2C7A">
        <w:rPr>
          <w:rFonts w:eastAsia="Calibri" w:cs="Times New Roman"/>
          <w:position w:val="-10"/>
          <w:szCs w:val="28"/>
        </w:rPr>
        <w:object w:dxaOrig="2420" w:dyaOrig="320">
          <v:shape id="_x0000_i1029" type="#_x0000_t75" style="width:156.2pt;height:21.05pt" o:ole="">
            <v:imagedata r:id="rId18" o:title=""/>
          </v:shape>
          <o:OLEObject Type="Embed" ProgID="Equation.3" ShapeID="_x0000_i1029" DrawAspect="Content" ObjectID="_1669372111" r:id="rId19"/>
        </w:object>
      </w:r>
      <w:r w:rsidRPr="002E2C7A">
        <w:rPr>
          <w:rFonts w:eastAsia="Calibri" w:cs="Times New Roman"/>
          <w:szCs w:val="28"/>
        </w:rPr>
        <w:t>;</w:t>
      </w:r>
      <w:r w:rsidRPr="002E2C7A">
        <w:rPr>
          <w:rFonts w:eastAsia="Calibri" w:cs="Times New Roman"/>
          <w:szCs w:val="28"/>
          <w:lang w:val="en-US"/>
        </w:rPr>
        <w:t xml:space="preserve"> (</w:t>
      </w:r>
      <w:r w:rsidRPr="002E2C7A">
        <w:rPr>
          <w:rFonts w:eastAsia="Calibri" w:cs="Times New Roman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0" type="#_x0000_t75" style="width:86.4pt;height:23.25pt" o:ole="">
            <v:imagedata r:id="rId20" o:title=""/>
          </v:shape>
          <o:OLEObject Type="Embed" ProgID="Equation.3" ShapeID="_x0000_i1030" DrawAspect="Content" ObjectID="_1669372112" r:id="rId21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eastAsia="Calibri" w:cs="Times New Roman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1" type="#_x0000_t75" style="width:44.3pt;height:21.05pt" o:ole="">
            <v:imagedata r:id="rId22" o:title=""/>
          </v:shape>
          <o:OLEObject Type="Embed" ProgID="Equation.3" ShapeID="_x0000_i1031" DrawAspect="Content" ObjectID="_1669372113" r:id="rId23"/>
        </w:object>
      </w:r>
      <w:r w:rsidRPr="002E2C7A">
        <w:rPr>
          <w:rFonts w:eastAsia="Calibri" w:cs="Times New Roman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lang w:val="en-US"/>
        </w:rPr>
        <w:t>;</w:t>
      </w:r>
    </w:p>
    <w:p w:rsidR="00AB3872" w:rsidRPr="008358DD" w:rsidRDefault="00AB3872" w:rsidP="00C82865">
      <w:pPr>
        <w:numPr>
          <w:ilvl w:val="0"/>
          <w:numId w:val="1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2E2C7A">
        <w:rPr>
          <w:rFonts w:eastAsia="Calibri" w:cs="Times New Roman"/>
          <w:position w:val="-6"/>
          <w:szCs w:val="28"/>
        </w:rPr>
        <w:object w:dxaOrig="940" w:dyaOrig="340">
          <v:shape id="_x0000_i1032" type="#_x0000_t75" style="width:48.75pt;height:16.6pt" o:ole="">
            <v:imagedata r:id="rId24" o:title=""/>
          </v:shape>
          <o:OLEObject Type="Embed" ProgID="Equation.3" ShapeID="_x0000_i1032" DrawAspect="Content" ObjectID="_1669372114" r:id="rId25"/>
        </w:object>
      </w:r>
      <w:r w:rsidRPr="002E2C7A">
        <w:rPr>
          <w:rFonts w:eastAsia="Calibri" w:cs="Times New Roman"/>
          <w:szCs w:val="28"/>
        </w:rPr>
        <w:t xml:space="preserve">, где </w:t>
      </w:r>
      <w:r w:rsidRPr="002E2C7A">
        <w:rPr>
          <w:rFonts w:eastAsia="Calibri" w:cs="Times New Roman"/>
          <w:position w:val="-6"/>
          <w:szCs w:val="28"/>
        </w:rPr>
        <w:object w:dxaOrig="880" w:dyaOrig="340">
          <v:shape id="_x0000_i1033" type="#_x0000_t75" style="width:44.3pt;height:16.6pt" o:ole="">
            <v:imagedata r:id="rId26" o:title=""/>
          </v:shape>
          <o:OLEObject Type="Embed" ProgID="Equation.3" ShapeID="_x0000_i1033" DrawAspect="Content" ObjectID="_1669372115" r:id="rId27"/>
        </w:object>
      </w:r>
      <w:r w:rsidRPr="002E2C7A">
        <w:rPr>
          <w:rFonts w:eastAsia="Times New Roman" w:cs="Times New Roman"/>
          <w:szCs w:val="24"/>
          <w:lang w:eastAsia="ru-RU"/>
        </w:rPr>
        <w:t xml:space="preserve">— </w:t>
      </w:r>
      <w:r w:rsidRPr="002E2C7A">
        <w:rPr>
          <w:rFonts w:eastAsia="Calibri" w:cs="Times New Roman"/>
          <w:szCs w:val="28"/>
        </w:rPr>
        <w:t xml:space="preserve">начальный символ, </w:t>
      </w:r>
      <w:r>
        <w:rPr>
          <w:rFonts w:eastAsia="Calibri" w:cs="Times New Roman"/>
          <w:szCs w:val="28"/>
        </w:rPr>
        <w:t>при этом</w:t>
      </w:r>
      <w:r w:rsidRPr="002E2C7A">
        <w:rPr>
          <w:rFonts w:eastAsia="Calibri" w:cs="Times New Roman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eastAsia="Calibri" w:cs="Times New Roman"/>
          <w:szCs w:val="28"/>
        </w:rPr>
        <w:t>нетерминал</w:t>
      </w:r>
      <w:proofErr w:type="spellEnd"/>
      <w:r w:rsidRPr="002E2C7A">
        <w:rPr>
          <w:rFonts w:eastAsia="Calibri" w:cs="Times New Roman"/>
          <w:szCs w:val="28"/>
        </w:rPr>
        <w:t xml:space="preserve"> </w:t>
      </w:r>
      <w:r w:rsidRPr="002E2C7A">
        <w:rPr>
          <w:rFonts w:eastAsia="Calibri" w:cs="Times New Roman"/>
          <w:position w:val="-6"/>
          <w:szCs w:val="28"/>
        </w:rPr>
        <w:object w:dxaOrig="279" w:dyaOrig="340">
          <v:shape id="_x0000_i1034" type="#_x0000_t75" style="width:14.4pt;height:16.6pt" o:ole="">
            <v:imagedata r:id="rId28" o:title=""/>
          </v:shape>
          <o:OLEObject Type="Embed" ProgID="Equation.3" ShapeID="_x0000_i1034" DrawAspect="Content" ObjectID="_1669372116" r:id="rId29"/>
        </w:object>
      </w:r>
      <w:r>
        <w:rPr>
          <w:rFonts w:eastAsia="Calibri" w:cs="Times New Roman"/>
          <w:szCs w:val="28"/>
        </w:rPr>
        <w:t xml:space="preserve"> не встречаетс</w:t>
      </w:r>
      <w:r w:rsidRPr="002E2C7A">
        <w:rPr>
          <w:rFonts w:eastAsia="Calibri" w:cs="Times New Roman"/>
          <w:szCs w:val="28"/>
        </w:rPr>
        <w:t xml:space="preserve">я в правой части правил. </w:t>
      </w:r>
    </w:p>
    <w:p w:rsidR="00AB3872" w:rsidRDefault="00A5419A" w:rsidP="00C8286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описание правил языка</w:t>
      </w:r>
      <w:r w:rsidR="00AB3872" w:rsidRPr="003B55F8">
        <w:rPr>
          <w:rFonts w:ascii="Times New Roman" w:hAnsi="Times New Roman" w:cs="Times New Roman"/>
          <w:sz w:val="28"/>
          <w:szCs w:val="28"/>
        </w:rPr>
        <w:t xml:space="preserve"> </w:t>
      </w:r>
      <w:r w:rsidR="00AB3872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AB3872" w:rsidRPr="00C37644">
        <w:rPr>
          <w:rFonts w:ascii="Times New Roman" w:hAnsi="Times New Roman" w:cs="Times New Roman"/>
          <w:sz w:val="28"/>
          <w:szCs w:val="28"/>
        </w:rPr>
        <w:t>-2020</w:t>
      </w:r>
      <w:r w:rsidR="00AB3872" w:rsidRPr="00C37644">
        <w:rPr>
          <w:rFonts w:cs="Times New Roman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о </w:t>
      </w:r>
      <w:r w:rsidR="00AB3872" w:rsidRPr="00E43B89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AB3872" w:rsidRPr="00E43B89">
        <w:rPr>
          <w:rFonts w:ascii="Times New Roman" w:hAnsi="Times New Roman" w:cs="Times New Roman"/>
          <w:sz w:val="28"/>
          <w:szCs w:val="28"/>
        </w:rPr>
        <w:t xml:space="preserve">приложени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B3872" w:rsidRPr="00E43B89">
        <w:rPr>
          <w:rFonts w:ascii="Times New Roman" w:hAnsi="Times New Roman" w:cs="Times New Roman"/>
          <w:sz w:val="28"/>
          <w:szCs w:val="28"/>
        </w:rPr>
        <w:t>Б.</w:t>
      </w:r>
      <w:proofErr w:type="gramEnd"/>
    </w:p>
    <w:p w:rsidR="00FB08D2" w:rsidRDefault="00FB08D2" w:rsidP="00C82865">
      <w:pPr>
        <w:ind w:firstLine="708"/>
      </w:pPr>
      <w:r w:rsidRPr="00FB08D2">
        <w:t xml:space="preserve">Перечень правил, составляющих грамматику языка, и описание нетерминальных символов KAA-2020 </w:t>
      </w:r>
      <w:r>
        <w:t>представлены ниже в таблице 4.1.</w:t>
      </w:r>
    </w:p>
    <w:p w:rsidR="00A5419A" w:rsidRPr="00FB08D2" w:rsidRDefault="00A5419A" w:rsidP="00FB08D2">
      <w:pPr>
        <w:ind w:firstLine="708"/>
      </w:pPr>
    </w:p>
    <w:p w:rsidR="003B55F8" w:rsidRPr="00FB08D2" w:rsidRDefault="003B55F8" w:rsidP="00DF16D9">
      <w:pPr>
        <w:spacing w:before="240" w:after="0"/>
        <w:ind w:firstLine="709"/>
        <w:jc w:val="both"/>
        <w:rPr>
          <w:rFonts w:eastAsia="Calibri" w:cs="Times New Roman"/>
          <w:iCs/>
          <w:szCs w:val="18"/>
          <w:lang w:val="en-US"/>
        </w:rPr>
      </w:pPr>
      <w:r>
        <w:rPr>
          <w:rFonts w:eastAsia="Calibri" w:cs="Times New Roman"/>
          <w:iCs/>
          <w:szCs w:val="18"/>
        </w:rPr>
        <w:lastRenderedPageBreak/>
        <w:t>Таблица 4.1</w:t>
      </w:r>
      <w:r w:rsidRPr="003C348C">
        <w:rPr>
          <w:rFonts w:eastAsia="Calibri" w:cs="Times New Roman"/>
          <w:iCs/>
          <w:szCs w:val="18"/>
        </w:rPr>
        <w:t xml:space="preserve"> – </w:t>
      </w:r>
      <w:r w:rsidR="00FB08D2">
        <w:rPr>
          <w:rFonts w:eastAsia="Calibri" w:cs="Times New Roman"/>
          <w:iCs/>
          <w:szCs w:val="18"/>
        </w:rPr>
        <w:t xml:space="preserve">Грамматика языка </w:t>
      </w:r>
      <w:r w:rsidR="00FB08D2">
        <w:rPr>
          <w:rFonts w:eastAsia="Calibri" w:cs="Times New Roman"/>
          <w:iCs/>
          <w:szCs w:val="18"/>
          <w:lang w:val="en-US"/>
        </w:rPr>
        <w:t>KAA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980"/>
        <w:gridCol w:w="8085"/>
      </w:tblGrid>
      <w:tr w:rsidR="003B55F8" w:rsidRPr="003C348C" w:rsidTr="00F6163F">
        <w:tc>
          <w:tcPr>
            <w:tcW w:w="1980" w:type="dxa"/>
          </w:tcPr>
          <w:p w:rsidR="003B55F8" w:rsidRPr="003C348C" w:rsidRDefault="003B55F8" w:rsidP="00A5419A">
            <w:pPr>
              <w:rPr>
                <w:b/>
              </w:rPr>
            </w:pPr>
            <w:proofErr w:type="spellStart"/>
            <w:r w:rsidRPr="003C348C">
              <w:t>Нетерминал</w:t>
            </w:r>
            <w:proofErr w:type="spellEnd"/>
          </w:p>
        </w:tc>
        <w:tc>
          <w:tcPr>
            <w:tcW w:w="8085" w:type="dxa"/>
          </w:tcPr>
          <w:p w:rsidR="003B55F8" w:rsidRPr="003C348C" w:rsidRDefault="003B55F8" w:rsidP="00A5419A">
            <w:pPr>
              <w:rPr>
                <w:b/>
              </w:rPr>
            </w:pPr>
            <w:r w:rsidRPr="003C348C">
              <w:t>Цепочки правил</w:t>
            </w:r>
          </w:p>
        </w:tc>
      </w:tr>
      <w:tr w:rsidR="003B55F8" w:rsidRPr="00904EB8" w:rsidTr="00F6163F">
        <w:tc>
          <w:tcPr>
            <w:tcW w:w="1980" w:type="dxa"/>
            <w:vAlign w:val="center"/>
          </w:tcPr>
          <w:p w:rsidR="003B55F8" w:rsidRPr="003C348C" w:rsidRDefault="003B55F8" w:rsidP="00A5419A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085" w:type="dxa"/>
          </w:tcPr>
          <w:p w:rsidR="003B55F8" w:rsidRPr="003C348C" w:rsidRDefault="002B4D3B" w:rsidP="00A5419A">
            <w:pPr>
              <w:rPr>
                <w:lang w:val="en-US"/>
              </w:rPr>
            </w:pPr>
            <w:proofErr w:type="spellStart"/>
            <w:r w:rsidRPr="002B4D3B">
              <w:rPr>
                <w:lang w:val="en-US"/>
              </w:rPr>
              <w:t>tfi</w:t>
            </w:r>
            <w:proofErr w:type="spellEnd"/>
            <w:r w:rsidRPr="002B4D3B">
              <w:rPr>
                <w:lang w:val="en-US"/>
              </w:rPr>
              <w:t>(F){</w:t>
            </w:r>
            <w:proofErr w:type="spellStart"/>
            <w:r w:rsidRPr="002B4D3B">
              <w:rPr>
                <w:lang w:val="en-US"/>
              </w:rPr>
              <w:t>rE</w:t>
            </w:r>
            <w:proofErr w:type="spellEnd"/>
            <w:r w:rsidRPr="002B4D3B">
              <w:rPr>
                <w:lang w:val="en-US"/>
              </w:rPr>
              <w:t xml:space="preserve">;};S </w:t>
            </w:r>
            <w:r w:rsidR="0036383D" w:rsidRPr="0036383D"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 xml:space="preserve">| </w:t>
            </w:r>
            <w:r w:rsidR="0036383D" w:rsidRPr="0036383D"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tfi</w:t>
            </w:r>
            <w:proofErr w:type="spellEnd"/>
            <w:r w:rsidRPr="002B4D3B">
              <w:rPr>
                <w:lang w:val="en-US"/>
              </w:rPr>
              <w:t>(F){</w:t>
            </w:r>
            <w:proofErr w:type="spellStart"/>
            <w:r w:rsidRPr="002B4D3B">
              <w:rPr>
                <w:lang w:val="en-US"/>
              </w:rPr>
              <w:t>NrE</w:t>
            </w:r>
            <w:proofErr w:type="spellEnd"/>
            <w:r w:rsidRPr="002B4D3B">
              <w:rPr>
                <w:lang w:val="en-US"/>
              </w:rPr>
              <w:t>;};</w:t>
            </w:r>
            <w:r w:rsidR="009D2D76">
              <w:rPr>
                <w:lang w:val="en-US"/>
              </w:rPr>
              <w:t>S</w:t>
            </w:r>
            <w:r w:rsidR="0036383D" w:rsidRPr="0036383D"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>|</w:t>
            </w:r>
            <w:r w:rsidR="0036383D" w:rsidRPr="0036383D">
              <w:rPr>
                <w:lang w:val="en-US"/>
              </w:rPr>
              <w:t xml:space="preserve">   </w:t>
            </w:r>
            <w:r w:rsidRPr="002B4D3B">
              <w:rPr>
                <w:lang w:val="en-US"/>
              </w:rPr>
              <w:t xml:space="preserve">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{</w:t>
            </w:r>
            <w:proofErr w:type="spellStart"/>
            <w:r w:rsidRPr="002B4D3B">
              <w:rPr>
                <w:lang w:val="en-US"/>
              </w:rPr>
              <w:t>NrE</w:t>
            </w:r>
            <w:proofErr w:type="spellEnd"/>
            <w:r w:rsidRPr="002B4D3B">
              <w:rPr>
                <w:lang w:val="en-US"/>
              </w:rPr>
              <w:t>;}</w:t>
            </w:r>
            <w:r w:rsidR="005A12F7">
              <w:rPr>
                <w:lang w:val="en-US"/>
              </w:rPr>
              <w:t>;</w:t>
            </w:r>
          </w:p>
        </w:tc>
      </w:tr>
      <w:tr w:rsidR="003B55F8" w:rsidRPr="001C4451" w:rsidTr="00F6163F">
        <w:tc>
          <w:tcPr>
            <w:tcW w:w="1980" w:type="dxa"/>
            <w:vAlign w:val="center"/>
          </w:tcPr>
          <w:p w:rsidR="003B55F8" w:rsidRPr="003C348C" w:rsidRDefault="003B55F8" w:rsidP="00A5419A">
            <w:pPr>
              <w:rPr>
                <w:lang w:val="en-US"/>
              </w:rPr>
            </w:pPr>
            <w:r w:rsidRPr="003C348C">
              <w:rPr>
                <w:lang w:val="en-US"/>
              </w:rPr>
              <w:t>N</w:t>
            </w:r>
          </w:p>
        </w:tc>
        <w:tc>
          <w:tcPr>
            <w:tcW w:w="8085" w:type="dxa"/>
          </w:tcPr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i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proofErr w:type="gramStart"/>
            <w:r w:rsidRPr="001C4451">
              <w:rPr>
                <w:lang w:val="en-US"/>
              </w:rPr>
              <w:t>ti;N</w:t>
            </w:r>
            <w:proofErr w:type="spellEnd"/>
            <w:proofErr w:type="gramEnd"/>
            <w:r w:rsidRPr="001C4451">
              <w:rPr>
                <w:lang w:val="en-US"/>
              </w:rPr>
              <w:t xml:space="preserve">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rE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E; |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>=</w:t>
            </w:r>
            <w:proofErr w:type="gramStart"/>
            <w:r w:rsidRPr="001C4451">
              <w:rPr>
                <w:lang w:val="en-US"/>
              </w:rPr>
              <w:t>E;N</w:t>
            </w:r>
            <w:proofErr w:type="gramEnd"/>
            <w:r w:rsidRPr="001C4451">
              <w:rPr>
                <w:lang w:val="en-US"/>
              </w:rPr>
              <w:t xml:space="preserve"> | 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fi</w:t>
            </w:r>
            <w:proofErr w:type="spellEnd"/>
            <w:r w:rsidRPr="001C4451">
              <w:rPr>
                <w:lang w:val="en-US"/>
              </w:rPr>
              <w:t xml:space="preserve">(F);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fi</w:t>
            </w:r>
            <w:proofErr w:type="spellEnd"/>
            <w:r w:rsidRPr="001C4451">
              <w:rPr>
                <w:lang w:val="en-US"/>
              </w:rPr>
              <w:t>(F</w:t>
            </w:r>
            <w:proofErr w:type="gramStart"/>
            <w:r w:rsidRPr="001C4451">
              <w:rPr>
                <w:lang w:val="en-US"/>
              </w:rPr>
              <w:t>);N</w:t>
            </w:r>
            <w:proofErr w:type="gramEnd"/>
            <w:r w:rsidRPr="001C4451">
              <w:rPr>
                <w:lang w:val="en-US"/>
              </w:rPr>
              <w:t xml:space="preserve">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oE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proofErr w:type="gramStart"/>
            <w:r w:rsidRPr="001C4451">
              <w:rPr>
                <w:lang w:val="en-US"/>
              </w:rPr>
              <w:t>oE;N</w:t>
            </w:r>
            <w:proofErr w:type="spellEnd"/>
            <w:proofErr w:type="gramEnd"/>
            <w:r w:rsidRPr="001C4451">
              <w:rPr>
                <w:lang w:val="en-US"/>
              </w:rPr>
              <w:t xml:space="preserve"> | </w:t>
            </w:r>
          </w:p>
          <w:p w:rsidR="002B4D3B" w:rsidRDefault="005A12F7" w:rsidP="00A5419A">
            <w:pPr>
              <w:rPr>
                <w:lang w:val="en-US"/>
              </w:rPr>
            </w:pPr>
            <w:r>
              <w:rPr>
                <w:lang w:val="en-US"/>
              </w:rPr>
              <w:t>c(</w:t>
            </w:r>
            <w:proofErr w:type="spellStart"/>
            <w:r>
              <w:rPr>
                <w:lang w:val="en-US"/>
              </w:rPr>
              <w:t>ti</w:t>
            </w:r>
            <w:proofErr w:type="spellEnd"/>
            <w:r>
              <w:rPr>
                <w:lang w:val="en-US"/>
              </w:rPr>
              <w:t>=</w:t>
            </w:r>
            <w:proofErr w:type="spellStart"/>
            <w:proofErr w:type="gramStart"/>
            <w:r>
              <w:rPr>
                <w:lang w:val="en-US"/>
              </w:rPr>
              <w:t>E;EC</w:t>
            </w:r>
            <w:proofErr w:type="gramEnd"/>
            <w:r>
              <w:rPr>
                <w:lang w:val="en-US"/>
              </w:rPr>
              <w:t>;i</w:t>
            </w:r>
            <w:proofErr w:type="spellEnd"/>
            <w:r>
              <w:rPr>
                <w:lang w:val="en-US"/>
              </w:rPr>
              <w:t>=E</w:t>
            </w:r>
            <w:r w:rsidR="001C4451" w:rsidRPr="001C4451">
              <w:rPr>
                <w:lang w:val="en-US"/>
              </w:rPr>
              <w:t xml:space="preserve">){N}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i</w:t>
            </w:r>
            <w:proofErr w:type="spellEnd"/>
            <w:r w:rsidRPr="001C4451">
              <w:rPr>
                <w:lang w:val="en-US"/>
              </w:rPr>
              <w:t xml:space="preserve"> = E;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i</w:t>
            </w:r>
            <w:proofErr w:type="spellEnd"/>
            <w:r w:rsidRPr="001C4451">
              <w:rPr>
                <w:lang w:val="en-US"/>
              </w:rPr>
              <w:t xml:space="preserve"> = </w:t>
            </w:r>
            <w:proofErr w:type="gramStart"/>
            <w:r w:rsidRPr="001C4451">
              <w:rPr>
                <w:lang w:val="en-US"/>
              </w:rPr>
              <w:t>E;N</w:t>
            </w:r>
            <w:proofErr w:type="gramEnd"/>
            <w:r w:rsidRPr="001C4451">
              <w:rPr>
                <w:lang w:val="en-US"/>
              </w:rPr>
              <w:t xml:space="preserve"> | </w:t>
            </w:r>
          </w:p>
          <w:p w:rsidR="002B4D3B" w:rsidRDefault="001C4451" w:rsidP="00A5419A">
            <w:pPr>
              <w:rPr>
                <w:lang w:val="en-US"/>
              </w:rPr>
            </w:pPr>
            <w:r w:rsidRPr="001C4451">
              <w:rPr>
                <w:lang w:val="en-US"/>
              </w:rPr>
              <w:t>c(</w:t>
            </w:r>
            <w:proofErr w:type="spellStart"/>
            <w:r w:rsidR="005A12F7">
              <w:rPr>
                <w:lang w:val="en-US"/>
              </w:rPr>
              <w:t>ti</w:t>
            </w:r>
            <w:proofErr w:type="spellEnd"/>
            <w:r w:rsidR="005A12F7">
              <w:rPr>
                <w:lang w:val="en-US"/>
              </w:rPr>
              <w:t>=</w:t>
            </w:r>
            <w:proofErr w:type="spellStart"/>
            <w:proofErr w:type="gramStart"/>
            <w:r w:rsidR="005A12F7">
              <w:rPr>
                <w:lang w:val="en-US"/>
              </w:rPr>
              <w:t>E;EC</w:t>
            </w:r>
            <w:proofErr w:type="gramEnd"/>
            <w:r w:rsidR="005A12F7">
              <w:rPr>
                <w:lang w:val="en-US"/>
              </w:rPr>
              <w:t>;i</w:t>
            </w:r>
            <w:proofErr w:type="spellEnd"/>
            <w:r w:rsidR="005A12F7">
              <w:rPr>
                <w:lang w:val="en-US"/>
              </w:rPr>
              <w:t>=E</w:t>
            </w:r>
            <w:r w:rsidRPr="001C4451">
              <w:rPr>
                <w:lang w:val="en-US"/>
              </w:rPr>
              <w:t xml:space="preserve">){N}N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</w:t>
            </w: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;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</w:t>
            </w:r>
            <w:proofErr w:type="spellStart"/>
            <w:proofErr w:type="gramStart"/>
            <w:r w:rsidRPr="001C4451">
              <w:rPr>
                <w:lang w:val="en-US"/>
              </w:rPr>
              <w:t>i;N</w:t>
            </w:r>
            <w:proofErr w:type="spellEnd"/>
            <w:proofErr w:type="gramEnd"/>
            <w:r w:rsidRPr="001C4451">
              <w:rPr>
                <w:lang w:val="en-US"/>
              </w:rPr>
              <w:t xml:space="preserve"> | </w:t>
            </w:r>
          </w:p>
          <w:p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E; | </w:t>
            </w:r>
          </w:p>
          <w:p w:rsidR="003B55F8" w:rsidRPr="00D24ADC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E;N</w:t>
            </w:r>
          </w:p>
        </w:tc>
      </w:tr>
      <w:tr w:rsidR="003B55F8" w:rsidRPr="00904EB8" w:rsidTr="00F6163F">
        <w:tc>
          <w:tcPr>
            <w:tcW w:w="1980" w:type="dxa"/>
            <w:vAlign w:val="center"/>
          </w:tcPr>
          <w:p w:rsidR="003B55F8" w:rsidRPr="003C348C" w:rsidRDefault="003B55F8" w:rsidP="00A5419A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8085" w:type="dxa"/>
          </w:tcPr>
          <w:p w:rsidR="003B55F8" w:rsidRDefault="002B4D3B" w:rsidP="00A5419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  </w:t>
            </w:r>
            <w:r w:rsidR="0036383D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|   l  </w:t>
            </w:r>
            <w:r w:rsidRPr="002B4D3B">
              <w:rPr>
                <w:lang w:val="en-US"/>
              </w:rPr>
              <w:t xml:space="preserve"> | </w:t>
            </w:r>
            <w:r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>(E)</w:t>
            </w:r>
            <w:r>
              <w:rPr>
                <w:lang w:val="en-US"/>
              </w:rPr>
              <w:t xml:space="preserve">   |     </w:t>
            </w:r>
            <w:r w:rsidRPr="002B4D3B">
              <w:rPr>
                <w:lang w:val="en-US"/>
              </w:rPr>
              <w:t xml:space="preserve">(EC)    | </w:t>
            </w:r>
            <w:r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 xml:space="preserve">(W) </w:t>
            </w:r>
            <w:r>
              <w:rPr>
                <w:lang w:val="en-US"/>
              </w:rPr>
              <w:t xml:space="preserve"> |     </w:t>
            </w:r>
            <w:proofErr w:type="spellStart"/>
            <w:r>
              <w:rPr>
                <w:lang w:val="en-US"/>
              </w:rPr>
              <w:t>iM</w:t>
            </w:r>
            <w:proofErr w:type="spellEnd"/>
            <w:r>
              <w:rPr>
                <w:lang w:val="en-US"/>
              </w:rPr>
              <w:t xml:space="preserve">      |     </w:t>
            </w:r>
            <w:proofErr w:type="spellStart"/>
            <w:r>
              <w:rPr>
                <w:lang w:val="en-US"/>
              </w:rPr>
              <w:t>lM</w:t>
            </w:r>
            <w:proofErr w:type="spellEnd"/>
            <w:r>
              <w:rPr>
                <w:lang w:val="en-US"/>
              </w:rPr>
              <w:t xml:space="preserve">      |  </w:t>
            </w:r>
            <w:r w:rsidRPr="002B4D3B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(E)M    |      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(W)M   | </w:t>
            </w:r>
            <w:r w:rsidRPr="002B4D3B">
              <w:rPr>
                <w:lang w:val="en-US"/>
              </w:rPr>
              <w:t xml:space="preserve">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()</w:t>
            </w:r>
            <w:r>
              <w:rPr>
                <w:lang w:val="en-US"/>
              </w:rPr>
              <w:t xml:space="preserve"> </w:t>
            </w:r>
            <w:r w:rsidRPr="002B4D3B">
              <w:rPr>
                <w:lang w:val="en-US"/>
              </w:rPr>
              <w:t xml:space="preserve"> |</w:t>
            </w:r>
            <w:r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()M</w:t>
            </w:r>
          </w:p>
        </w:tc>
      </w:tr>
      <w:tr w:rsidR="003B55F8" w:rsidRPr="002F50B8" w:rsidTr="00F6163F">
        <w:tc>
          <w:tcPr>
            <w:tcW w:w="1980" w:type="dxa"/>
            <w:vAlign w:val="center"/>
          </w:tcPr>
          <w:p w:rsidR="003B55F8" w:rsidRPr="0036383D" w:rsidRDefault="0036383D" w:rsidP="00A5419A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8085" w:type="dxa"/>
          </w:tcPr>
          <w:p w:rsidR="003B55F8" w:rsidRPr="003C348C" w:rsidRDefault="0036383D" w:rsidP="00A5419A">
            <w:pPr>
              <w:rPr>
                <w:lang w:val="en-US"/>
              </w:rPr>
            </w:pPr>
            <w:proofErr w:type="spellStart"/>
            <w:r w:rsidRPr="0036383D">
              <w:rPr>
                <w:lang w:val="en-US"/>
              </w:rPr>
              <w:t>i</w:t>
            </w:r>
            <w:proofErr w:type="spellEnd"/>
            <w:r w:rsidRPr="0036383D">
              <w:rPr>
                <w:lang w:val="en-US"/>
              </w:rPr>
              <w:t xml:space="preserve">   </w:t>
            </w:r>
            <w:r>
              <w:rPr>
                <w:lang w:val="en-US"/>
              </w:rPr>
              <w:t xml:space="preserve"> </w:t>
            </w:r>
            <w:r w:rsidRPr="0036383D">
              <w:rPr>
                <w:lang w:val="en-US"/>
              </w:rPr>
              <w:t xml:space="preserve">|       l       |       </w:t>
            </w:r>
            <w:proofErr w:type="spellStart"/>
            <w:r w:rsidRPr="0036383D">
              <w:rPr>
                <w:lang w:val="en-US"/>
              </w:rPr>
              <w:t>i,W</w:t>
            </w:r>
            <w:proofErr w:type="spellEnd"/>
            <w:r w:rsidRPr="0036383D">
              <w:rPr>
                <w:lang w:val="en-US"/>
              </w:rPr>
              <w:t xml:space="preserve">     |       </w:t>
            </w:r>
            <w:proofErr w:type="spellStart"/>
            <w:r w:rsidRPr="0036383D">
              <w:rPr>
                <w:lang w:val="en-US"/>
              </w:rPr>
              <w:t>l,W</w:t>
            </w:r>
            <w:proofErr w:type="spellEnd"/>
          </w:p>
        </w:tc>
      </w:tr>
      <w:tr w:rsidR="003B55F8" w:rsidRPr="00455FA1" w:rsidTr="00F6163F">
        <w:tc>
          <w:tcPr>
            <w:tcW w:w="1980" w:type="dxa"/>
            <w:vAlign w:val="center"/>
          </w:tcPr>
          <w:p w:rsidR="003B55F8" w:rsidRPr="0036383D" w:rsidRDefault="0036383D" w:rsidP="00A5419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8085" w:type="dxa"/>
          </w:tcPr>
          <w:p w:rsidR="003B55F8" w:rsidRPr="0036383D" w:rsidRDefault="0036383D" w:rsidP="00A5419A">
            <w:proofErr w:type="spellStart"/>
            <w:r w:rsidRPr="0036383D">
              <w:rPr>
                <w:lang w:val="en-US"/>
              </w:rPr>
              <w:t>ti</w:t>
            </w:r>
            <w:proofErr w:type="spellEnd"/>
            <w:r w:rsidRPr="0036383D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|     </w:t>
            </w:r>
            <w:proofErr w:type="spellStart"/>
            <w:r w:rsidRPr="0036383D">
              <w:rPr>
                <w:lang w:val="en-US"/>
              </w:rPr>
              <w:t>ti,F</w:t>
            </w:r>
            <w:proofErr w:type="spellEnd"/>
          </w:p>
        </w:tc>
      </w:tr>
      <w:tr w:rsidR="003B55F8" w:rsidRPr="00063262" w:rsidTr="00F6163F">
        <w:tc>
          <w:tcPr>
            <w:tcW w:w="1980" w:type="dxa"/>
            <w:vAlign w:val="center"/>
          </w:tcPr>
          <w:p w:rsidR="003B55F8" w:rsidRPr="00FA48AF" w:rsidRDefault="00FA48AF" w:rsidP="00A5419A">
            <w:r>
              <w:t>С</w:t>
            </w:r>
          </w:p>
        </w:tc>
        <w:tc>
          <w:tcPr>
            <w:tcW w:w="8085" w:type="dxa"/>
          </w:tcPr>
          <w:p w:rsidR="003B55F8" w:rsidRDefault="00FA48AF" w:rsidP="00A5419A">
            <w:pPr>
              <w:rPr>
                <w:lang w:val="en-US"/>
              </w:rPr>
            </w:pPr>
            <w:r w:rsidRPr="00FA48AF">
              <w:rPr>
                <w:lang w:val="en-US"/>
              </w:rPr>
              <w:t>&lt;E          |       &gt;E</w:t>
            </w:r>
            <w:r w:rsidR="00C73604">
              <w:rPr>
                <w:lang w:val="en-US"/>
              </w:rPr>
              <w:t xml:space="preserve">       </w:t>
            </w:r>
            <w:r w:rsidRPr="00FA48AF">
              <w:rPr>
                <w:lang w:val="en-US"/>
              </w:rPr>
              <w:t xml:space="preserve"> |      ~E      |       !E</w:t>
            </w:r>
          </w:p>
        </w:tc>
      </w:tr>
      <w:tr w:rsidR="00FA48AF" w:rsidRPr="00063262" w:rsidTr="00F6163F">
        <w:tc>
          <w:tcPr>
            <w:tcW w:w="1980" w:type="dxa"/>
            <w:vAlign w:val="center"/>
          </w:tcPr>
          <w:p w:rsidR="00FA48AF" w:rsidRPr="00FA48AF" w:rsidRDefault="00FA48AF" w:rsidP="00A5419A">
            <w:pPr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8085" w:type="dxa"/>
          </w:tcPr>
          <w:p w:rsidR="00FA48AF" w:rsidRPr="00FA48AF" w:rsidRDefault="00FA48AF" w:rsidP="00A5419A">
            <w:pPr>
              <w:rPr>
                <w:lang w:val="en-US"/>
              </w:rPr>
            </w:pPr>
            <w:proofErr w:type="spellStart"/>
            <w:r w:rsidRPr="00FA48AF">
              <w:rPr>
                <w:lang w:val="en-US"/>
              </w:rPr>
              <w:t>vE</w:t>
            </w:r>
            <w:proofErr w:type="spellEnd"/>
            <w:r w:rsidRPr="00FA48AF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 </w:t>
            </w:r>
            <w:r w:rsidR="00C73604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</w:t>
            </w:r>
            <w:r w:rsidRPr="00FA48AF">
              <w:rPr>
                <w:lang w:val="en-US"/>
              </w:rPr>
              <w:t xml:space="preserve">|       </w:t>
            </w:r>
            <w:proofErr w:type="spellStart"/>
            <w:r w:rsidRPr="00FA48AF">
              <w:rPr>
                <w:lang w:val="en-US"/>
              </w:rPr>
              <w:t>vEM</w:t>
            </w:r>
            <w:proofErr w:type="spellEnd"/>
          </w:p>
        </w:tc>
      </w:tr>
    </w:tbl>
    <w:p w:rsidR="001A09A8" w:rsidRDefault="00CB03E5" w:rsidP="00DF16D9">
      <w:pPr>
        <w:pStyle w:val="2"/>
      </w:pPr>
      <w:bookmarkStart w:id="45" w:name="_Toc58759314"/>
      <w:r>
        <w:t>4.3</w:t>
      </w:r>
      <w:r w:rsidR="003E140B">
        <w:t xml:space="preserve"> </w:t>
      </w:r>
      <w:r w:rsidR="001A09A8">
        <w:t>Построение конечного магазинного автомата</w:t>
      </w:r>
      <w:bookmarkEnd w:id="45"/>
    </w:p>
    <w:p w:rsidR="00133F3E" w:rsidRPr="00B93F75" w:rsidRDefault="00133F3E" w:rsidP="00DF16D9">
      <w:pPr>
        <w:tabs>
          <w:tab w:val="left" w:pos="0"/>
        </w:tabs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cs="Times New Roman"/>
          <w:szCs w:val="28"/>
        </w:rPr>
        <w:t>Конечный автомат с магазинной памятью представляет собой семерку</w:t>
      </w:r>
      <w:r>
        <w:rPr>
          <w:rFonts w:cs="Times New Roman"/>
          <w:position w:val="-14"/>
          <w:szCs w:val="28"/>
        </w:rPr>
        <w:object w:dxaOrig="3000" w:dyaOrig="465">
          <v:shape id="_x0000_i1035" type="#_x0000_t75" style="width:150.65pt;height:23.25pt" o:ole="">
            <v:imagedata r:id="rId30" o:title=""/>
          </v:shape>
          <o:OLEObject Type="Embed" ProgID="Equation.3" ShapeID="_x0000_i1035" DrawAspect="Content" ObjectID="_1669372117" r:id="rId31"/>
        </w:object>
      </w:r>
      <w:r>
        <w:rPr>
          <w:rFonts w:cs="Times New Roman"/>
          <w:szCs w:val="28"/>
        </w:rPr>
        <w:t xml:space="preserve">, описание которой представлено в таблице 4.2. </w:t>
      </w:r>
      <w:r w:rsidRPr="00E87E5A">
        <w:rPr>
          <w:rFonts w:eastAsia="Calibri" w:cs="Times New Roman"/>
          <w:szCs w:val="28"/>
        </w:rPr>
        <w:t>Структура данного автомата показана в приложе</w:t>
      </w:r>
      <w:r>
        <w:rPr>
          <w:rFonts w:eastAsia="Calibri" w:cs="Times New Roman"/>
          <w:szCs w:val="28"/>
        </w:rPr>
        <w:t>нии В.</w:t>
      </w:r>
    </w:p>
    <w:p w:rsidR="00133F3E" w:rsidRDefault="00133F3E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2 –</w:t>
      </w:r>
      <w:r w:rsidRPr="008D3C2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586"/>
        <w:gridCol w:w="5783"/>
      </w:tblGrid>
      <w:tr w:rsidR="00133F3E" w:rsidTr="00F6163F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Компонента</w:t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Определение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Описание</w:t>
            </w:r>
          </w:p>
        </w:tc>
      </w:tr>
      <w:tr w:rsidR="00133F3E" w:rsidTr="00F6163F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4BF788D7" wp14:editId="72497B11">
                  <wp:extent cx="182880" cy="274320"/>
                  <wp:effectExtent l="0" t="0" r="762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Множество состояний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</w:tbl>
    <w:p w:rsidR="00C73604" w:rsidRDefault="00C73604"/>
    <w:p w:rsidR="00C73604" w:rsidRDefault="00C73604"/>
    <w:p w:rsidR="00C73604" w:rsidRDefault="00C73604"/>
    <w:p w:rsidR="00C73604" w:rsidRDefault="00C73604" w:rsidP="00C73604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586"/>
        <w:gridCol w:w="5783"/>
      </w:tblGrid>
      <w:tr w:rsidR="006B0B6D" w:rsidTr="00E120D6">
        <w:trPr>
          <w:trHeight w:val="294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0B6D" w:rsidRPr="006B0B6D" w:rsidRDefault="006B0B6D" w:rsidP="006B0B6D">
            <w:pPr>
              <w:jc w:val="center"/>
              <w:rPr>
                <w:rFonts w:eastAsia="Courier New" w:cs="Times New Roman"/>
                <w:noProof/>
                <w:szCs w:val="28"/>
                <w:lang w:eastAsia="ru-RU"/>
              </w:rPr>
            </w:pPr>
            <w:r w:rsidRPr="006B0B6D">
              <w:rPr>
                <w:rFonts w:eastAsia="Courier New" w:cs="Times New Roman"/>
                <w:noProof/>
                <w:szCs w:val="28"/>
                <w:lang w:eastAsia="ru-RU"/>
              </w:rPr>
              <w:t>Компонента</w:t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0B6D" w:rsidRPr="006B0B6D" w:rsidRDefault="006B0B6D" w:rsidP="006B0B6D">
            <w:pPr>
              <w:jc w:val="center"/>
              <w:rPr>
                <w:rFonts w:cs="Times New Roman"/>
                <w:szCs w:val="28"/>
              </w:rPr>
            </w:pPr>
            <w:r w:rsidRPr="006B0B6D">
              <w:rPr>
                <w:rFonts w:cs="Times New Roman"/>
                <w:szCs w:val="28"/>
              </w:rPr>
              <w:t>Определение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0B6D" w:rsidRPr="006B0B6D" w:rsidRDefault="006B0B6D" w:rsidP="006B0B6D">
            <w:pPr>
              <w:jc w:val="center"/>
              <w:rPr>
                <w:rFonts w:cs="Times New Roman"/>
                <w:szCs w:val="28"/>
              </w:rPr>
            </w:pPr>
            <w:r w:rsidRPr="006B0B6D">
              <w:rPr>
                <w:rFonts w:cs="Times New Roman"/>
                <w:szCs w:val="28"/>
              </w:rPr>
              <w:t>Описание</w:t>
            </w:r>
          </w:p>
        </w:tc>
      </w:tr>
      <w:tr w:rsidR="00133F3E" w:rsidTr="00F6163F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080328A6" wp14:editId="7C3B2A50">
                  <wp:extent cx="182880" cy="182880"/>
                  <wp:effectExtent l="0" t="0" r="762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Алфавит входных символов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 xml:space="preserve">Алфавит </w:t>
            </w:r>
            <w:r>
              <w:rPr>
                <w:lang w:val="be-BY"/>
              </w:rPr>
              <w:t>является</w:t>
            </w:r>
            <w: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133F3E" w:rsidTr="00F6163F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r>
              <w:rPr>
                <w:rFonts w:eastAsia="Courier New"/>
                <w:noProof/>
                <w:lang w:eastAsia="ru-RU"/>
              </w:rPr>
              <w:drawing>
                <wp:inline distT="0" distB="0" distL="0" distR="0" wp14:anchorId="04D3403E" wp14:editId="375443B2">
                  <wp:extent cx="182880" cy="182880"/>
                  <wp:effectExtent l="0" t="0" r="7620" b="762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Алфавит специальных магазинных символов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Алфавит магазинных символов содержит стартовый символ и маркер дна стека</w:t>
            </w:r>
          </w:p>
        </w:tc>
      </w:tr>
      <w:tr w:rsidR="00133F3E" w:rsidTr="00F6163F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36B5CDD8" wp14:editId="77A6AA90">
                  <wp:extent cx="182880" cy="182880"/>
                  <wp:effectExtent l="0" t="0" r="0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Функция переходов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Функция представляет из себя множество правил грамматики, описанных в таблице 4.1.</w:t>
            </w:r>
          </w:p>
        </w:tc>
      </w:tr>
      <w:tr w:rsidR="00133F3E" w:rsidTr="00F6163F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pPr>
              <w:rPr>
                <w:rFonts w:eastAsia="Courier New"/>
              </w:rPr>
            </w:pPr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4FEA4102" wp14:editId="68CCDCBD">
                  <wp:extent cx="182880" cy="274320"/>
                  <wp:effectExtent l="0" t="0" r="762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Начальное состояние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Состояние, которое приобретает автомат в начале своей работы. Представляется в виде стартового правила грамматики (нетерминальный символ S)</w:t>
            </w:r>
          </w:p>
        </w:tc>
      </w:tr>
      <w:tr w:rsidR="00133F3E" w:rsidTr="00F6163F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pPr>
              <w:rPr>
                <w:rFonts w:eastAsia="Courier New"/>
              </w:rPr>
            </w:pPr>
            <w:r>
              <w:rPr>
                <w:noProof/>
                <w:vertAlign w:val="subscript"/>
                <w:lang w:eastAsia="ru-RU"/>
              </w:rPr>
              <w:drawing>
                <wp:inline distT="0" distB="0" distL="0" distR="0" wp14:anchorId="163D37E6" wp14:editId="459621FC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Начальное состояние магазина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Символ маркера дна стека ($)</w:t>
            </w:r>
          </w:p>
        </w:tc>
      </w:tr>
      <w:tr w:rsidR="00133F3E" w:rsidTr="00F6163F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33F3E" w:rsidRDefault="00133F3E" w:rsidP="00C73604">
            <w:r>
              <w:rPr>
                <w:noProof/>
                <w:lang w:eastAsia="ru-RU"/>
              </w:rPr>
              <w:drawing>
                <wp:inline distT="0" distB="0" distL="0" distR="0" wp14:anchorId="2BA29990" wp14:editId="17E9FB10">
                  <wp:extent cx="182880" cy="182880"/>
                  <wp:effectExtent l="0" t="0" r="7620" b="762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Множество конечных состояний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33F3E" w:rsidRDefault="00133F3E" w:rsidP="00C73604">
            <w: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1A09A8" w:rsidRDefault="00CB03E5" w:rsidP="00DF16D9">
      <w:pPr>
        <w:pStyle w:val="2"/>
      </w:pPr>
      <w:bookmarkStart w:id="46" w:name="_Toc58759315"/>
      <w:r>
        <w:t>4.4</w:t>
      </w:r>
      <w:r w:rsidR="003E140B">
        <w:t xml:space="preserve"> </w:t>
      </w:r>
      <w:r w:rsidR="001A09A8">
        <w:t>Основные структуры данных</w:t>
      </w:r>
      <w:bookmarkEnd w:id="46"/>
    </w:p>
    <w:p w:rsidR="00E13206" w:rsidRPr="00E13206" w:rsidRDefault="00A6278C" w:rsidP="00E13206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cs="Times New Roman"/>
          <w:szCs w:val="28"/>
        </w:rPr>
        <w:t>Грейбах</w:t>
      </w:r>
      <w:proofErr w:type="spellEnd"/>
      <w:r>
        <w:rPr>
          <w:rFonts w:cs="Times New Roman"/>
          <w:szCs w:val="28"/>
        </w:rPr>
        <w:t xml:space="preserve">, описывающей правила языка </w:t>
      </w:r>
      <w:r>
        <w:rPr>
          <w:rFonts w:cs="Times New Roman"/>
          <w:szCs w:val="28"/>
          <w:lang w:val="en-US"/>
        </w:rPr>
        <w:t>KAA</w:t>
      </w:r>
      <w:r w:rsidRPr="00A6278C">
        <w:rPr>
          <w:rFonts w:cs="Times New Roman"/>
          <w:szCs w:val="28"/>
        </w:rPr>
        <w:t>-2020</w:t>
      </w:r>
      <w:r>
        <w:rPr>
          <w:rFonts w:cs="Times New Roman"/>
          <w:szCs w:val="28"/>
        </w:rPr>
        <w:t>. Данные структу</w:t>
      </w:r>
      <w:r w:rsidR="00E13206">
        <w:rPr>
          <w:rFonts w:cs="Times New Roman"/>
          <w:szCs w:val="28"/>
        </w:rPr>
        <w:t>ры представлены в приложении В</w:t>
      </w:r>
    </w:p>
    <w:p w:rsidR="001A09A8" w:rsidRDefault="00CB03E5" w:rsidP="00DF16D9">
      <w:pPr>
        <w:pStyle w:val="2"/>
      </w:pPr>
      <w:bookmarkStart w:id="47" w:name="_Toc58759316"/>
      <w:r>
        <w:t>4.5</w:t>
      </w:r>
      <w:r w:rsidR="003E140B">
        <w:t xml:space="preserve"> </w:t>
      </w:r>
      <w:r w:rsidR="001A09A8">
        <w:t>Описание алгоритма синтаксического разбора</w:t>
      </w:r>
      <w:bookmarkEnd w:id="47"/>
    </w:p>
    <w:p w:rsidR="00A6278C" w:rsidRDefault="00A6278C" w:rsidP="00DF16D9">
      <w:pPr>
        <w:ind w:firstLine="709"/>
      </w:pPr>
      <w:r>
        <w:t>Пр</w:t>
      </w:r>
      <w:r w:rsidR="00B166C2">
        <w:t>инцип работы конечного автомата с магазинной памятью представлен ниже.</w:t>
      </w:r>
    </w:p>
    <w:p w:rsidR="00A6278C" w:rsidRDefault="00E13206" w:rsidP="00E13206">
      <w:r>
        <w:t>1)</w:t>
      </w:r>
      <w:proofErr w:type="gramStart"/>
      <w:r w:rsidR="00B166C2">
        <w:t>В</w:t>
      </w:r>
      <w:proofErr w:type="gramEnd"/>
      <w:r w:rsidR="00A6278C">
        <w:t xml:space="preserve"> магазин записывается стартовый символ. </w:t>
      </w:r>
    </w:p>
    <w:p w:rsidR="00A6278C" w:rsidRDefault="00E13206" w:rsidP="00E13206">
      <w:r>
        <w:t>2)</w:t>
      </w:r>
      <w:r w:rsidR="00A6278C">
        <w:t>На основе полученной ранее таблицы лексем формируется входная лента.</w:t>
      </w:r>
    </w:p>
    <w:p w:rsidR="00A6278C" w:rsidRDefault="00E13206" w:rsidP="00E13206">
      <w:r>
        <w:t>3)</w:t>
      </w:r>
      <w:r w:rsidR="00A6278C">
        <w:t>Запускается автомат.</w:t>
      </w:r>
    </w:p>
    <w:p w:rsidR="00A6278C" w:rsidRDefault="00E13206" w:rsidP="00E13206">
      <w:r>
        <w:lastRenderedPageBreak/>
        <w:t>4)</w:t>
      </w:r>
      <w:r w:rsidR="00A6278C">
        <w:t>Выбирается цепочка по первому символу, соответствующая нетерминальному символу, записывается в магазин в обратном порядке.</w:t>
      </w:r>
    </w:p>
    <w:p w:rsidR="00A6278C" w:rsidRDefault="00E13206" w:rsidP="00E13206">
      <w:r>
        <w:t>5)</w:t>
      </w:r>
      <w:r w:rsidR="00A6278C">
        <w:t xml:space="preserve">Если терминалы в стеке и в ленте совпадают, то данный терминал удаляется из ленты и магазина. Иначе возвращаемся в предыдущее сохраненное состояние и выбираем другое правило </w:t>
      </w:r>
      <w:proofErr w:type="spellStart"/>
      <w:r w:rsidR="00A6278C">
        <w:t>нетерминала</w:t>
      </w:r>
      <w:proofErr w:type="spellEnd"/>
      <w:r w:rsidR="00A6278C">
        <w:t>.</w:t>
      </w:r>
    </w:p>
    <w:p w:rsidR="00A6278C" w:rsidRDefault="00E13206" w:rsidP="00E13206">
      <w:r>
        <w:t>6)</w:t>
      </w:r>
      <w:r w:rsidR="00A6278C">
        <w:t xml:space="preserve">Если в правиле встретился </w:t>
      </w:r>
      <w:proofErr w:type="spellStart"/>
      <w:r w:rsidR="00A6278C">
        <w:t>нетерминал</w:t>
      </w:r>
      <w:proofErr w:type="spellEnd"/>
      <w:r w:rsidR="00A6278C">
        <w:t xml:space="preserve"> – пункт 4.</w:t>
      </w:r>
    </w:p>
    <w:p w:rsidR="00A6278C" w:rsidRPr="00A6278C" w:rsidRDefault="00E13206" w:rsidP="00E13206">
      <w:r>
        <w:t>7)</w:t>
      </w:r>
      <w:r w:rsidR="00A6278C">
        <w:t>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1A09A8" w:rsidRDefault="00CB03E5" w:rsidP="00DF16D9">
      <w:pPr>
        <w:pStyle w:val="2"/>
      </w:pPr>
      <w:bookmarkStart w:id="48" w:name="_Toc58759317"/>
      <w:r>
        <w:t>4.6</w:t>
      </w:r>
      <w:r w:rsidR="003E140B">
        <w:t xml:space="preserve"> </w:t>
      </w:r>
      <w:r w:rsidR="001A09A8">
        <w:t>Структура и перечень сообщений синтаксического анализ</w:t>
      </w:r>
      <w:r w:rsidR="006678A9">
        <w:t>атора</w:t>
      </w:r>
      <w:bookmarkEnd w:id="48"/>
    </w:p>
    <w:p w:rsidR="006678A9" w:rsidRPr="006678A9" w:rsidRDefault="006678A9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еречень сообщений </w:t>
      </w:r>
      <w:r>
        <w:rPr>
          <w:rFonts w:cs="Times New Roman"/>
          <w:szCs w:val="28"/>
        </w:rPr>
        <w:t>синтаксического</w:t>
      </w:r>
      <w:r w:rsidRPr="00E43B89">
        <w:rPr>
          <w:rFonts w:cs="Times New Roman"/>
          <w:szCs w:val="28"/>
        </w:rPr>
        <w:t xml:space="preserve"> анализатора представлен </w:t>
      </w:r>
      <w:r>
        <w:rPr>
          <w:rFonts w:cs="Times New Roman"/>
          <w:szCs w:val="28"/>
        </w:rPr>
        <w:t>в таблице 4.3.</w:t>
      </w:r>
    </w:p>
    <w:p w:rsidR="006678A9" w:rsidRPr="005A7BC9" w:rsidRDefault="00E46934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аблица 4.3 Список ошибок синтаксического </w:t>
      </w:r>
      <w:r w:rsidR="006678A9">
        <w:rPr>
          <w:rFonts w:cs="Times New Roman"/>
          <w:szCs w:val="24"/>
        </w:rPr>
        <w:t>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6678A9" w:rsidTr="00F6163F">
        <w:tc>
          <w:tcPr>
            <w:tcW w:w="4868" w:type="dxa"/>
          </w:tcPr>
          <w:p w:rsidR="006678A9" w:rsidRDefault="006678A9" w:rsidP="00E1320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ки</w:t>
            </w:r>
          </w:p>
        </w:tc>
        <w:tc>
          <w:tcPr>
            <w:tcW w:w="4868" w:type="dxa"/>
          </w:tcPr>
          <w:p w:rsidR="006678A9" w:rsidRDefault="006678A9" w:rsidP="00E1320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ошибки</w:t>
            </w:r>
          </w:p>
        </w:tc>
      </w:tr>
      <w:tr w:rsidR="006678A9" w:rsidTr="00F6163F">
        <w:tc>
          <w:tcPr>
            <w:tcW w:w="4868" w:type="dxa"/>
          </w:tcPr>
          <w:p w:rsidR="006678A9" w:rsidRPr="0030601A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Неверная структура программы</w:t>
            </w:r>
          </w:p>
        </w:tc>
        <w:tc>
          <w:tcPr>
            <w:tcW w:w="4868" w:type="dxa"/>
          </w:tcPr>
          <w:p w:rsidR="006678A9" w:rsidRDefault="00030EEF" w:rsidP="00E13206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0</w:t>
            </w:r>
          </w:p>
        </w:tc>
      </w:tr>
      <w:tr w:rsidR="006678A9" w:rsidTr="00F6163F">
        <w:tc>
          <w:tcPr>
            <w:tcW w:w="4868" w:type="dxa"/>
          </w:tcPr>
          <w:p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очный оператор</w:t>
            </w:r>
          </w:p>
        </w:tc>
        <w:tc>
          <w:tcPr>
            <w:tcW w:w="4868" w:type="dxa"/>
          </w:tcPr>
          <w:p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1</w:t>
            </w:r>
          </w:p>
        </w:tc>
      </w:tr>
      <w:tr w:rsidR="006678A9" w:rsidTr="00F6163F">
        <w:trPr>
          <w:trHeight w:val="549"/>
        </w:trPr>
        <w:tc>
          <w:tcPr>
            <w:tcW w:w="4868" w:type="dxa"/>
          </w:tcPr>
          <w:p w:rsidR="006678A9" w:rsidRPr="00DD3CF4" w:rsidRDefault="00DD3CF4" w:rsidP="00E13206">
            <w:pPr>
              <w:rPr>
                <w:szCs w:val="28"/>
                <w:lang w:val="en-US"/>
              </w:rPr>
            </w:pPr>
            <w:r w:rsidRPr="00DD3CF4">
              <w:rPr>
                <w:szCs w:val="28"/>
              </w:rPr>
              <w:t>Ошибка в выражении</w:t>
            </w:r>
          </w:p>
        </w:tc>
        <w:tc>
          <w:tcPr>
            <w:tcW w:w="4868" w:type="dxa"/>
          </w:tcPr>
          <w:p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2</w:t>
            </w:r>
          </w:p>
        </w:tc>
      </w:tr>
      <w:tr w:rsidR="006678A9" w:rsidTr="00F6163F">
        <w:trPr>
          <w:trHeight w:val="347"/>
        </w:trPr>
        <w:tc>
          <w:tcPr>
            <w:tcW w:w="4868" w:type="dxa"/>
          </w:tcPr>
          <w:p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ка в параметрах функции</w:t>
            </w:r>
          </w:p>
        </w:tc>
        <w:tc>
          <w:tcPr>
            <w:tcW w:w="4868" w:type="dxa"/>
          </w:tcPr>
          <w:p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3</w:t>
            </w:r>
          </w:p>
        </w:tc>
      </w:tr>
      <w:tr w:rsidR="006678A9" w:rsidTr="00F6163F">
        <w:tc>
          <w:tcPr>
            <w:tcW w:w="4868" w:type="dxa"/>
          </w:tcPr>
          <w:p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ка в параметрах вызываемой функции</w:t>
            </w:r>
          </w:p>
        </w:tc>
        <w:tc>
          <w:tcPr>
            <w:tcW w:w="4868" w:type="dxa"/>
          </w:tcPr>
          <w:p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4</w:t>
            </w:r>
          </w:p>
        </w:tc>
      </w:tr>
      <w:tr w:rsidR="006678A9" w:rsidTr="00F6163F">
        <w:tc>
          <w:tcPr>
            <w:tcW w:w="4868" w:type="dxa"/>
          </w:tcPr>
          <w:p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очное определение логического условия</w:t>
            </w:r>
          </w:p>
        </w:tc>
        <w:tc>
          <w:tcPr>
            <w:tcW w:w="4868" w:type="dxa"/>
          </w:tcPr>
          <w:p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5</w:t>
            </w:r>
          </w:p>
        </w:tc>
      </w:tr>
    </w:tbl>
    <w:p w:rsidR="001A09A8" w:rsidRDefault="00CB03E5" w:rsidP="00DF16D9">
      <w:pPr>
        <w:pStyle w:val="2"/>
      </w:pPr>
      <w:bookmarkStart w:id="49" w:name="_Toc58759318"/>
      <w:r>
        <w:t>4.7</w:t>
      </w:r>
      <w:r w:rsidR="003E140B">
        <w:t xml:space="preserve"> </w:t>
      </w:r>
      <w:r w:rsidR="001A09A8">
        <w:t>Параметры</w:t>
      </w:r>
      <w:r w:rsidR="001A09A8">
        <w:tab/>
        <w:t>синтаксического</w:t>
      </w:r>
      <w:r w:rsidR="001A09A8">
        <w:tab/>
        <w:t>анализатора и режимы</w:t>
      </w:r>
      <w:r w:rsidR="001A09A8">
        <w:tab/>
        <w:t>его работы</w:t>
      </w:r>
      <w:bookmarkEnd w:id="49"/>
    </w:p>
    <w:p w:rsidR="00BC0F2C" w:rsidRDefault="00BC0F2C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 xml:space="preserve">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BC0F2C" w:rsidRPr="007D6C3A" w:rsidRDefault="00BC0F2C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 данного этапа обработки.</w:t>
      </w:r>
    </w:p>
    <w:p w:rsidR="001A09A8" w:rsidRDefault="00CB03E5" w:rsidP="00DF16D9">
      <w:pPr>
        <w:pStyle w:val="2"/>
      </w:pPr>
      <w:bookmarkStart w:id="50" w:name="_Toc58759319"/>
      <w:r>
        <w:t>4.8</w:t>
      </w:r>
      <w:r w:rsidR="003E140B">
        <w:t xml:space="preserve"> </w:t>
      </w:r>
      <w:r w:rsidR="001A09A8">
        <w:t>Принцип обработки ошибок</w:t>
      </w:r>
      <w:bookmarkEnd w:id="50"/>
    </w:p>
    <w:p w:rsidR="007D6C3A" w:rsidRDefault="007D6C3A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а ошибок происходит следующим образом:</w:t>
      </w:r>
    </w:p>
    <w:p w:rsidR="007D6C3A" w:rsidRDefault="007D6C3A" w:rsidP="00DF16D9">
      <w:pPr>
        <w:pStyle w:val="a5"/>
        <w:numPr>
          <w:ilvl w:val="0"/>
          <w:numId w:val="17"/>
        </w:numPr>
        <w:spacing w:after="0" w:line="240" w:lineRule="auto"/>
        <w:ind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</w:t>
      </w:r>
      <w:r w:rsidRPr="002000FB">
        <w:rPr>
          <w:szCs w:val="28"/>
        </w:rPr>
        <w:t>;</w:t>
      </w:r>
    </w:p>
    <w:p w:rsidR="007D6C3A" w:rsidRPr="007D6C3A" w:rsidRDefault="007D6C3A" w:rsidP="00DF16D9">
      <w:pPr>
        <w:pStyle w:val="a5"/>
        <w:numPr>
          <w:ilvl w:val="0"/>
          <w:numId w:val="17"/>
        </w:numPr>
        <w:spacing w:after="0" w:line="240" w:lineRule="auto"/>
        <w:ind w:firstLine="709"/>
        <w:rPr>
          <w:b/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, которая записывается в протокол работы и программа останавливается.</w:t>
      </w:r>
    </w:p>
    <w:p w:rsidR="001A09A8" w:rsidRDefault="00CB03E5" w:rsidP="00DF16D9">
      <w:pPr>
        <w:pStyle w:val="2"/>
      </w:pPr>
      <w:bookmarkStart w:id="51" w:name="_Toc58759320"/>
      <w:r>
        <w:lastRenderedPageBreak/>
        <w:t>4.9</w:t>
      </w:r>
      <w:r w:rsidR="001A09A8">
        <w:tab/>
        <w:t>Контрольный пример</w:t>
      </w:r>
      <w:bookmarkEnd w:id="51"/>
    </w:p>
    <w:p w:rsidR="00E120D6" w:rsidRDefault="007D6C3A" w:rsidP="00E120D6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cs="Times New Roman"/>
          <w:szCs w:val="28"/>
          <w:lang w:val="en-US"/>
        </w:rPr>
        <w:t>KAA</w:t>
      </w:r>
      <w:r>
        <w:rPr>
          <w:rFonts w:cs="Times New Roman"/>
          <w:szCs w:val="28"/>
        </w:rPr>
        <w:t>-2020 представлен в приложении Г. Дерево разбора исходного кода также представлено в приложении Г.</w:t>
      </w:r>
    </w:p>
    <w:p w:rsidR="00E120D6" w:rsidRDefault="00E120D6">
      <w:pPr>
        <w:spacing w:line="259" w:lineRule="auto"/>
        <w:rPr>
          <w:rFonts w:eastAsia="Times New Roman" w:cs="Times New Roman"/>
          <w:b/>
          <w:szCs w:val="32"/>
        </w:rPr>
      </w:pPr>
      <w:bookmarkStart w:id="52" w:name="_Toc501543005"/>
      <w:r>
        <w:rPr>
          <w:rFonts w:eastAsia="Times New Roman" w:cs="Times New Roman"/>
          <w:b/>
          <w:szCs w:val="32"/>
        </w:rPr>
        <w:br w:type="page"/>
      </w:r>
    </w:p>
    <w:p w:rsidR="00684A19" w:rsidRPr="00684A19" w:rsidRDefault="00684A19" w:rsidP="00C82865">
      <w:pPr>
        <w:keepNext/>
        <w:keepLines/>
        <w:spacing w:before="240" w:after="0"/>
        <w:jc w:val="center"/>
        <w:outlineLvl w:val="0"/>
        <w:rPr>
          <w:rFonts w:eastAsia="Times New Roman" w:cs="Times New Roman"/>
          <w:b/>
          <w:szCs w:val="32"/>
        </w:rPr>
      </w:pPr>
      <w:bookmarkStart w:id="53" w:name="_Toc58759321"/>
      <w:r w:rsidRPr="00684A19">
        <w:rPr>
          <w:rFonts w:eastAsia="Times New Roman" w:cs="Times New Roman"/>
          <w:b/>
          <w:szCs w:val="32"/>
        </w:rPr>
        <w:lastRenderedPageBreak/>
        <w:t>5. Разработка семантического анализатора</w:t>
      </w:r>
      <w:bookmarkEnd w:id="52"/>
      <w:bookmarkEnd w:id="53"/>
    </w:p>
    <w:p w:rsidR="00684A19" w:rsidRPr="00684A19" w:rsidRDefault="00684A19" w:rsidP="00DF16D9">
      <w:pPr>
        <w:pStyle w:val="2"/>
        <w:rPr>
          <w:rFonts w:eastAsia="Times New Roman"/>
        </w:rPr>
      </w:pPr>
      <w:bookmarkStart w:id="54" w:name="_4k668n3"/>
      <w:bookmarkStart w:id="55" w:name="_Toc500358594"/>
      <w:bookmarkStart w:id="56" w:name="_Toc501543006"/>
      <w:bookmarkStart w:id="57" w:name="_Toc58759322"/>
      <w:bookmarkEnd w:id="54"/>
      <w:r w:rsidRPr="00684A19">
        <w:rPr>
          <w:rFonts w:eastAsia="Times New Roman"/>
        </w:rPr>
        <w:t>5.1 Структура семантического анализатора</w:t>
      </w:r>
      <w:bookmarkEnd w:id="55"/>
      <w:bookmarkEnd w:id="56"/>
      <w:bookmarkEnd w:id="57"/>
      <w:r w:rsidRPr="00684A19">
        <w:rPr>
          <w:rFonts w:eastAsia="Times New Roman"/>
        </w:rPr>
        <w:t xml:space="preserve"> </w:t>
      </w:r>
    </w:p>
    <w:p w:rsidR="00684A19" w:rsidRP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Часть ошибок семантического анализа обрабатываются на этапе лексического анализа. Но ошибки, требующие более сложной обработки (например, несоответствие типов операндов) вынесены в отдельный этап, следующий после синтаксического анализа и преобразования к польской записи, так как с таблицей лексем после в форме ПОЛИЗ работать намного удобнее. </w:t>
      </w:r>
    </w:p>
    <w:p w:rsidR="00684A19" w:rsidRPr="00684A19" w:rsidRDefault="00684A19" w:rsidP="00DF16D9">
      <w:pPr>
        <w:pStyle w:val="2"/>
        <w:rPr>
          <w:rFonts w:eastAsia="Times New Roman"/>
        </w:rPr>
      </w:pPr>
      <w:bookmarkStart w:id="58" w:name="_Toc469951085"/>
      <w:bookmarkStart w:id="59" w:name="_Toc500358595"/>
      <w:bookmarkStart w:id="60" w:name="_Toc501543007"/>
      <w:bookmarkStart w:id="61" w:name="_Toc58759323"/>
      <w:r w:rsidRPr="00684A19">
        <w:rPr>
          <w:rFonts w:eastAsia="Times New Roman"/>
        </w:rPr>
        <w:t>5.2 Функции семантического анализа</w:t>
      </w:r>
      <w:bookmarkEnd w:id="58"/>
      <w:r w:rsidRPr="00684A19">
        <w:rPr>
          <w:rFonts w:eastAsia="Times New Roman"/>
        </w:rPr>
        <w:t>тора</w:t>
      </w:r>
      <w:bookmarkEnd w:id="59"/>
      <w:bookmarkEnd w:id="60"/>
      <w:bookmarkEnd w:id="61"/>
    </w:p>
    <w:p w:rsidR="00684A19" w:rsidRP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Семантический анализатор выполняет проверку </w:t>
      </w:r>
      <w:r w:rsidR="00AA0402" w:rsidRPr="00684A19">
        <w:rPr>
          <w:rFonts w:eastAsia="Calibri" w:cs="Times New Roman"/>
          <w:szCs w:val="28"/>
        </w:rPr>
        <w:t>на основные п</w:t>
      </w:r>
      <w:r w:rsidR="00AA0402">
        <w:rPr>
          <w:rFonts w:eastAsia="Calibri" w:cs="Times New Roman"/>
          <w:szCs w:val="28"/>
        </w:rPr>
        <w:t>равила</w:t>
      </w:r>
      <w:r w:rsidRPr="00684A19">
        <w:rPr>
          <w:rFonts w:eastAsia="Calibri" w:cs="Times New Roman"/>
          <w:szCs w:val="28"/>
        </w:rPr>
        <w:t xml:space="preserve"> языка (семантики языка), которые описаны в разделе 1.16.</w:t>
      </w:r>
    </w:p>
    <w:p w:rsidR="00684A19" w:rsidRPr="00684A19" w:rsidRDefault="00684A19" w:rsidP="00DF16D9">
      <w:pPr>
        <w:pStyle w:val="2"/>
        <w:rPr>
          <w:rFonts w:eastAsia="Times New Roman"/>
        </w:rPr>
      </w:pPr>
      <w:bookmarkStart w:id="62" w:name="_Toc500358596"/>
      <w:bookmarkStart w:id="63" w:name="_Toc501543008"/>
      <w:bookmarkStart w:id="64" w:name="_Toc58759324"/>
      <w:r w:rsidRPr="00684A19">
        <w:rPr>
          <w:rFonts w:eastAsia="Times New Roman"/>
        </w:rPr>
        <w:t>5.3 Перечень сообщений семантического анализатора</w:t>
      </w:r>
      <w:bookmarkEnd w:id="62"/>
      <w:bookmarkEnd w:id="63"/>
      <w:bookmarkEnd w:id="64"/>
    </w:p>
    <w:p w:rsidR="00684A19" w:rsidRP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Сообщения, формируемые семантическим </w:t>
      </w:r>
      <w:r w:rsidR="00E46934">
        <w:rPr>
          <w:rFonts w:eastAsia="Calibri" w:cs="Times New Roman"/>
          <w:szCs w:val="28"/>
        </w:rPr>
        <w:t>анализатором, представлены ниже, в таблице 5.1.</w:t>
      </w:r>
    </w:p>
    <w:p w:rsidR="00E46934" w:rsidRPr="005A7BC9" w:rsidRDefault="00154BE4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bookmarkStart w:id="65" w:name="_Toc500358597"/>
      <w:bookmarkStart w:id="66" w:name="_Toc501543009"/>
      <w:r>
        <w:rPr>
          <w:rFonts w:cs="Times New Roman"/>
          <w:szCs w:val="24"/>
        </w:rPr>
        <w:t xml:space="preserve">Таблица 5.1 - </w:t>
      </w:r>
      <w:r w:rsidR="00E46934">
        <w:rPr>
          <w:rFonts w:cs="Times New Roman"/>
          <w:szCs w:val="24"/>
        </w:rPr>
        <w:t>Список ошибок ле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E46934" w:rsidTr="00743C2D">
        <w:tc>
          <w:tcPr>
            <w:tcW w:w="4868" w:type="dxa"/>
          </w:tcPr>
          <w:p w:rsidR="00E46934" w:rsidRDefault="00E46934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ки</w:t>
            </w:r>
          </w:p>
        </w:tc>
        <w:tc>
          <w:tcPr>
            <w:tcW w:w="4868" w:type="dxa"/>
          </w:tcPr>
          <w:p w:rsidR="00E46934" w:rsidRDefault="00E46934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ошибки</w:t>
            </w:r>
          </w:p>
        </w:tc>
      </w:tr>
      <w:tr w:rsidR="00E46934" w:rsidTr="00743C2D">
        <w:tc>
          <w:tcPr>
            <w:tcW w:w="4868" w:type="dxa"/>
          </w:tcPr>
          <w:p w:rsidR="00E46934" w:rsidRPr="0030601A" w:rsidRDefault="00DB0450" w:rsidP="00BB2B29">
            <w:r w:rsidRPr="00DB0450">
              <w:t>Имя идентификатора не может быть ключевым словом</w:t>
            </w:r>
          </w:p>
        </w:tc>
        <w:tc>
          <w:tcPr>
            <w:tcW w:w="4868" w:type="dxa"/>
          </w:tcPr>
          <w:p w:rsid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2</w:t>
            </w:r>
          </w:p>
        </w:tc>
      </w:tr>
      <w:tr w:rsidR="00E46934" w:rsidTr="00743C2D">
        <w:tc>
          <w:tcPr>
            <w:tcW w:w="4868" w:type="dxa"/>
          </w:tcPr>
          <w:p w:rsidR="00E46934" w:rsidRDefault="00DB0450" w:rsidP="00BB2B29">
            <w:r w:rsidRPr="00DB0450">
              <w:t>Тип функции и тип возвращаемого значения отличаются</w:t>
            </w:r>
          </w:p>
        </w:tc>
        <w:tc>
          <w:tcPr>
            <w:tcW w:w="4868" w:type="dxa"/>
          </w:tcPr>
          <w:p w:rsidR="00E46934" w:rsidRP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3</w:t>
            </w:r>
          </w:p>
        </w:tc>
      </w:tr>
      <w:tr w:rsidR="00E46934" w:rsidTr="00743C2D">
        <w:trPr>
          <w:trHeight w:val="549"/>
        </w:trPr>
        <w:tc>
          <w:tcPr>
            <w:tcW w:w="4868" w:type="dxa"/>
          </w:tcPr>
          <w:p w:rsidR="00E46934" w:rsidRPr="00E46934" w:rsidRDefault="00DB0450" w:rsidP="00BB2B29">
            <w:r w:rsidRPr="00DB0450">
              <w:t>Несоответствие присваиваемого типа типу переменной</w:t>
            </w:r>
          </w:p>
        </w:tc>
        <w:tc>
          <w:tcPr>
            <w:tcW w:w="4868" w:type="dxa"/>
          </w:tcPr>
          <w:p w:rsidR="00E46934" w:rsidRP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4</w:t>
            </w:r>
          </w:p>
        </w:tc>
      </w:tr>
      <w:tr w:rsidR="00E46934" w:rsidTr="00743C2D">
        <w:tc>
          <w:tcPr>
            <w:tcW w:w="4868" w:type="dxa"/>
          </w:tcPr>
          <w:p w:rsidR="00E46934" w:rsidRDefault="00DB0450" w:rsidP="00BB2B29">
            <w:r w:rsidRPr="00DB0450">
              <w:t>Запрещено присваивать значение функции</w:t>
            </w:r>
          </w:p>
        </w:tc>
        <w:tc>
          <w:tcPr>
            <w:tcW w:w="4868" w:type="dxa"/>
          </w:tcPr>
          <w:p w:rsidR="00E46934" w:rsidRPr="00030EEF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36</w:t>
            </w:r>
          </w:p>
        </w:tc>
      </w:tr>
      <w:tr w:rsidR="00E46934" w:rsidTr="00743C2D">
        <w:tc>
          <w:tcPr>
            <w:tcW w:w="4868" w:type="dxa"/>
          </w:tcPr>
          <w:p w:rsidR="00E46934" w:rsidRDefault="00DB0450" w:rsidP="00BB2B29">
            <w:r w:rsidRPr="00DB0450">
              <w:t>Неверное количество параметров вызываемой функции</w:t>
            </w:r>
          </w:p>
        </w:tc>
        <w:tc>
          <w:tcPr>
            <w:tcW w:w="4868" w:type="dxa"/>
          </w:tcPr>
          <w:p w:rsidR="00E46934" w:rsidRPr="00030EEF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37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DB0450" w:rsidP="00BB2B29">
            <w:r w:rsidRPr="00DB0450">
              <w:t>Несоответствие параметров в вызываемой функции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8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DB0450" w:rsidP="00BB2B29">
            <w:r w:rsidRPr="00DB0450">
              <w:t xml:space="preserve">Функция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DB0450">
              <w:t xml:space="preserve"> должна принимать параметр типа </w:t>
            </w:r>
            <w:r w:rsidRPr="00DB0450">
              <w:rPr>
                <w:lang w:val="en-US"/>
              </w:rPr>
              <w:t>string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9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DB0450" w:rsidP="00BB2B29">
            <w:r w:rsidRPr="00DB0450">
              <w:t xml:space="preserve">Функция </w:t>
            </w:r>
            <w:proofErr w:type="spellStart"/>
            <w:r w:rsidRPr="00DB0450">
              <w:t>random</w:t>
            </w:r>
            <w:proofErr w:type="spellEnd"/>
            <w:r w:rsidRPr="00DB0450">
              <w:t xml:space="preserve"> должна принимать параметр типа </w:t>
            </w:r>
            <w:proofErr w:type="spellStart"/>
            <w:r w:rsidRPr="00DB0450">
              <w:t>uint</w:t>
            </w:r>
            <w:proofErr w:type="spellEnd"/>
          </w:p>
        </w:tc>
        <w:tc>
          <w:tcPr>
            <w:tcW w:w="4868" w:type="dxa"/>
          </w:tcPr>
          <w:p w:rsidR="00DB0450" w:rsidRPr="00B818A1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40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DB0450" w:rsidP="00BB2B29">
            <w:r w:rsidRPr="00DB0450">
              <w:t>Функция ничего не возвращает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1</w:t>
            </w:r>
          </w:p>
        </w:tc>
      </w:tr>
      <w:tr w:rsidR="00DB0450" w:rsidTr="00FE733E">
        <w:trPr>
          <w:trHeight w:val="558"/>
        </w:trPr>
        <w:tc>
          <w:tcPr>
            <w:tcW w:w="4868" w:type="dxa"/>
          </w:tcPr>
          <w:p w:rsidR="00DB0450" w:rsidRPr="00DB0450" w:rsidRDefault="00DB0450" w:rsidP="00BB2B29">
            <w:r w:rsidRPr="00DB0450">
              <w:t>Нарушена структура программного блока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2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B818A1" w:rsidP="00BB2B29">
            <w:r w:rsidRPr="00B818A1">
              <w:t>Недопустимое значение переменной типа INT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6</w:t>
            </w:r>
          </w:p>
        </w:tc>
      </w:tr>
      <w:tr w:rsidR="00DB0450" w:rsidTr="00743C2D">
        <w:tc>
          <w:tcPr>
            <w:tcW w:w="4868" w:type="dxa"/>
          </w:tcPr>
          <w:p w:rsidR="00DB0450" w:rsidRPr="00DB0450" w:rsidRDefault="00B818A1" w:rsidP="00BB2B29">
            <w:r w:rsidRPr="00B818A1">
              <w:t>Недопустимое значение переменной типа UINT</w:t>
            </w:r>
          </w:p>
        </w:tc>
        <w:tc>
          <w:tcPr>
            <w:tcW w:w="4868" w:type="dxa"/>
          </w:tcPr>
          <w:p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7</w:t>
            </w:r>
          </w:p>
        </w:tc>
      </w:tr>
    </w:tbl>
    <w:p w:rsidR="00BB2B29" w:rsidRDefault="00BB2B29"/>
    <w:p w:rsidR="00BB2B29" w:rsidRPr="00BB2B29" w:rsidRDefault="00BB2B29" w:rsidP="00BB2B2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родолжение таблицы 5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DB0450" w:rsidTr="00743C2D">
        <w:tc>
          <w:tcPr>
            <w:tcW w:w="4868" w:type="dxa"/>
          </w:tcPr>
          <w:p w:rsidR="00DB0450" w:rsidRPr="00DB0450" w:rsidRDefault="00B818A1" w:rsidP="00BB2B29">
            <w:r w:rsidRPr="00B818A1">
              <w:t>Недопустимое значение переменной типа CHAR</w:t>
            </w:r>
          </w:p>
        </w:tc>
        <w:tc>
          <w:tcPr>
            <w:tcW w:w="4868" w:type="dxa"/>
          </w:tcPr>
          <w:p w:rsidR="00DB0450" w:rsidRPr="00623861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8</w:t>
            </w:r>
          </w:p>
        </w:tc>
      </w:tr>
      <w:tr w:rsidR="008702A7" w:rsidTr="00743C2D">
        <w:tc>
          <w:tcPr>
            <w:tcW w:w="4868" w:type="dxa"/>
          </w:tcPr>
          <w:p w:rsidR="008702A7" w:rsidRPr="00B818A1" w:rsidRDefault="008702A7" w:rsidP="00BB2B29">
            <w:r>
              <w:t>Нарушен формат логического выражения</w:t>
            </w:r>
          </w:p>
        </w:tc>
        <w:tc>
          <w:tcPr>
            <w:tcW w:w="4868" w:type="dxa"/>
          </w:tcPr>
          <w:p w:rsidR="008702A7" w:rsidRPr="008702A7" w:rsidRDefault="008702A7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49</w:t>
            </w:r>
          </w:p>
        </w:tc>
      </w:tr>
    </w:tbl>
    <w:p w:rsidR="00684A19" w:rsidRPr="00684A19" w:rsidRDefault="00684A19" w:rsidP="00DF16D9">
      <w:pPr>
        <w:pStyle w:val="2"/>
        <w:rPr>
          <w:rFonts w:eastAsia="Times New Roman"/>
        </w:rPr>
      </w:pPr>
      <w:bookmarkStart w:id="67" w:name="_Toc58759325"/>
      <w:r w:rsidRPr="00684A19">
        <w:rPr>
          <w:rFonts w:eastAsia="Times New Roman"/>
        </w:rPr>
        <w:t>5.4 Принцип обработки ошибок</w:t>
      </w:r>
      <w:bookmarkEnd w:id="65"/>
      <w:bookmarkEnd w:id="66"/>
      <w:bookmarkEnd w:id="67"/>
    </w:p>
    <w:p w:rsidR="00CB03E5" w:rsidRDefault="00CB03E5" w:rsidP="00CB03E5">
      <w:pPr>
        <w:autoSpaceDN w:val="0"/>
        <w:spacing w:after="0"/>
        <w:ind w:firstLine="709"/>
        <w:jc w:val="both"/>
        <w:rPr>
          <w:rFonts w:eastAsia="Calibri" w:cs="Times New Roman"/>
          <w:color w:val="000000"/>
          <w:kern w:val="3"/>
          <w:szCs w:val="36"/>
          <w:lang w:eastAsia="ru-RU"/>
        </w:rPr>
      </w:pPr>
      <w:bookmarkStart w:id="68" w:name="_Toc500358598"/>
      <w:bookmarkStart w:id="69" w:name="_Toc469951088"/>
      <w:bookmarkStart w:id="70" w:name="_Toc501543010"/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При возникновении ошибки 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>работа транслятора прекращается.</w:t>
      </w:r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 По возможности, записывается строка и столбец положения ошибки в исходном коде программы.</w:t>
      </w:r>
    </w:p>
    <w:p w:rsidR="00CB03E5" w:rsidRPr="00142175" w:rsidRDefault="00CB03E5" w:rsidP="00CB03E5">
      <w:pPr>
        <w:autoSpaceDN w:val="0"/>
        <w:spacing w:after="0"/>
        <w:ind w:firstLine="709"/>
        <w:jc w:val="both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>Запись информации об ошибке осуществляется либо в файл протокола работа лексического анализатора, либо выводится в консоль.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 xml:space="preserve"> </w:t>
      </w:r>
    </w:p>
    <w:p w:rsidR="00684A19" w:rsidRPr="00684A19" w:rsidRDefault="00684A19" w:rsidP="00DF16D9">
      <w:pPr>
        <w:pStyle w:val="2"/>
        <w:rPr>
          <w:rFonts w:eastAsia="Times New Roman"/>
        </w:rPr>
      </w:pPr>
      <w:bookmarkStart w:id="71" w:name="_Toc58759326"/>
      <w:r w:rsidRPr="00684A19">
        <w:rPr>
          <w:rFonts w:eastAsia="Times New Roman"/>
        </w:rPr>
        <w:t>5.5 Контрольный пример</w:t>
      </w:r>
      <w:bookmarkEnd w:id="68"/>
      <w:bookmarkEnd w:id="69"/>
      <w:bookmarkEnd w:id="70"/>
      <w:bookmarkEnd w:id="71"/>
    </w:p>
    <w:p w:rsid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Результат работы </w:t>
      </w:r>
      <w:r w:rsidR="00067630">
        <w:rPr>
          <w:rFonts w:eastAsia="Calibri" w:cs="Times New Roman"/>
          <w:szCs w:val="28"/>
        </w:rPr>
        <w:t xml:space="preserve">контрольного примера </w:t>
      </w:r>
      <w:r w:rsidR="00743C2D">
        <w:rPr>
          <w:rFonts w:eastAsia="Calibri" w:cs="Times New Roman"/>
          <w:szCs w:val="28"/>
        </w:rPr>
        <w:t>представлены в таблице 5.2</w:t>
      </w:r>
      <w:r w:rsidR="00067630">
        <w:rPr>
          <w:rFonts w:eastAsia="Calibri" w:cs="Times New Roman"/>
          <w:szCs w:val="28"/>
        </w:rPr>
        <w:t>.</w:t>
      </w:r>
    </w:p>
    <w:p w:rsidR="00A6575B" w:rsidRDefault="00A6575B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</w:p>
    <w:p w:rsidR="00743C2D" w:rsidRDefault="00743C2D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аблица 5.2 –</w:t>
      </w:r>
      <w:r w:rsidR="00154BE4">
        <w:rPr>
          <w:rFonts w:eastAsia="Calibri" w:cs="Times New Roman"/>
          <w:szCs w:val="28"/>
        </w:rPr>
        <w:t xml:space="preserve"> Р</w:t>
      </w:r>
      <w:r w:rsidR="00A6575B">
        <w:rPr>
          <w:rFonts w:eastAsia="Calibri" w:cs="Times New Roman"/>
          <w:szCs w:val="28"/>
        </w:rPr>
        <w:t>езультат работы семант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743C2D" w:rsidTr="00743C2D">
        <w:tc>
          <w:tcPr>
            <w:tcW w:w="4868" w:type="dxa"/>
          </w:tcPr>
          <w:p w:rsidR="00743C2D" w:rsidRPr="00743C2D" w:rsidRDefault="00743C2D" w:rsidP="00154BE4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Фрагмент программы</w:t>
            </w:r>
          </w:p>
        </w:tc>
        <w:tc>
          <w:tcPr>
            <w:tcW w:w="4868" w:type="dxa"/>
          </w:tcPr>
          <w:p w:rsidR="00743C2D" w:rsidRDefault="00D968A2" w:rsidP="00154BE4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ообщение об ошибке</w:t>
            </w:r>
          </w:p>
        </w:tc>
      </w:tr>
      <w:tr w:rsidR="00743C2D" w:rsidRPr="00A6575B" w:rsidTr="00743C2D">
        <w:tc>
          <w:tcPr>
            <w:tcW w:w="4868" w:type="dxa"/>
          </w:tcPr>
          <w:p w:rsidR="00A6575B" w:rsidRPr="00A6575B" w:rsidRDefault="00A6575B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</w:t>
            </w:r>
            <w:r w:rsidRPr="00A6575B">
              <w:rPr>
                <w:lang w:val="en-US"/>
              </w:rPr>
              <w:t>int</w:t>
            </w:r>
            <w:proofErr w:type="spellEnd"/>
            <w:r w:rsidRPr="00A6575B">
              <w:rPr>
                <w:lang w:val="en-US"/>
              </w:rPr>
              <w:t xml:space="preserve"> function </w:t>
            </w:r>
            <w:proofErr w:type="spellStart"/>
            <w:proofErr w:type="gramStart"/>
            <w:r w:rsidRPr="00A6575B">
              <w:rPr>
                <w:lang w:val="en-US"/>
              </w:rPr>
              <w:t>lengthSum</w:t>
            </w:r>
            <w:proofErr w:type="spellEnd"/>
            <w:r w:rsidRPr="00A6575B">
              <w:rPr>
                <w:lang w:val="en-US"/>
              </w:rPr>
              <w:t>(</w:t>
            </w:r>
            <w:proofErr w:type="gramEnd"/>
            <w:r w:rsidRPr="00A6575B">
              <w:rPr>
                <w:lang w:val="en-US"/>
              </w:rPr>
              <w:t>string a, string b)</w:t>
            </w:r>
          </w:p>
          <w:p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{</w:t>
            </w:r>
          </w:p>
          <w:p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</w:t>
            </w:r>
            <w:proofErr w:type="spellStart"/>
            <w:r w:rsidRPr="00A6575B">
              <w:rPr>
                <w:lang w:val="en-US"/>
              </w:rPr>
              <w:t>int</w:t>
            </w:r>
            <w:proofErr w:type="spellEnd"/>
            <w:r w:rsidRPr="00A6575B">
              <w:rPr>
                <w:lang w:val="en-US"/>
              </w:rPr>
              <w:t xml:space="preserve"> k =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 xml:space="preserve">(a) +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>(b);</w:t>
            </w:r>
          </w:p>
          <w:p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return k;</w:t>
            </w:r>
          </w:p>
          <w:p w:rsidR="00743C2D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};</w:t>
            </w:r>
          </w:p>
        </w:tc>
        <w:tc>
          <w:tcPr>
            <w:tcW w:w="4868" w:type="dxa"/>
          </w:tcPr>
          <w:p w:rsidR="00743C2D" w:rsidRDefault="00A6575B" w:rsidP="00154BE4">
            <w:r>
              <w:t>Ошибка 133:</w:t>
            </w:r>
          </w:p>
          <w:p w:rsidR="00A6575B" w:rsidRPr="00A6575B" w:rsidRDefault="00A6575B" w:rsidP="00154BE4">
            <w:r w:rsidRPr="00A6575B">
              <w:t>[Семантическая] Тип функции и тип возвращаемого значения отличаются</w:t>
            </w:r>
          </w:p>
        </w:tc>
      </w:tr>
      <w:tr w:rsidR="006662F0" w:rsidRPr="00A6575B" w:rsidTr="00743C2D">
        <w:tc>
          <w:tcPr>
            <w:tcW w:w="4868" w:type="dxa"/>
          </w:tcPr>
          <w:p w:rsidR="006662F0" w:rsidRPr="006662F0" w:rsidRDefault="006662F0" w:rsidP="00154BE4">
            <w:r>
              <w:t>…</w:t>
            </w:r>
          </w:p>
          <w:p w:rsidR="006662F0" w:rsidRDefault="006662F0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Pr="006662F0">
              <w:rPr>
                <w:color w:val="202124"/>
                <w:shd w:val="clear" w:color="auto" w:fill="FFFFFF"/>
                <w:lang w:val="en-US"/>
              </w:rPr>
              <w:t>c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Pr="006662F0">
              <w:rPr>
                <w:lang w:val="en-US"/>
              </w:rPr>
              <w:t>+ 4;</w:t>
            </w:r>
          </w:p>
          <w:p w:rsidR="00722ABD" w:rsidRPr="00417A7F" w:rsidRDefault="006662F0" w:rsidP="00154BE4">
            <w:r>
              <w:t>…</w:t>
            </w:r>
          </w:p>
        </w:tc>
        <w:tc>
          <w:tcPr>
            <w:tcW w:w="4868" w:type="dxa"/>
          </w:tcPr>
          <w:p w:rsidR="0010720F" w:rsidRDefault="0010720F" w:rsidP="00154BE4">
            <w:r>
              <w:t>Ошибка 134:</w:t>
            </w:r>
          </w:p>
          <w:p w:rsidR="006662F0" w:rsidRDefault="0010720F" w:rsidP="00154BE4">
            <w:r w:rsidRPr="00A6575B">
              <w:t xml:space="preserve">[Семантическая] </w:t>
            </w:r>
            <w:r w:rsidRPr="00DB0450">
              <w:t>Несоответствие присваиваемого типа типу переменной</w:t>
            </w:r>
          </w:p>
        </w:tc>
      </w:tr>
      <w:tr w:rsidR="0010720F" w:rsidRPr="00A6575B" w:rsidTr="00743C2D">
        <w:tc>
          <w:tcPr>
            <w:tcW w:w="4868" w:type="dxa"/>
          </w:tcPr>
          <w:p w:rsidR="0010720F" w:rsidRPr="00722ABD" w:rsidRDefault="0010720F" w:rsidP="00154BE4">
            <w:pPr>
              <w:rPr>
                <w:lang w:val="en-US"/>
              </w:rPr>
            </w:pP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function </w:t>
            </w:r>
            <w:proofErr w:type="gramStart"/>
            <w:r w:rsidRPr="00722ABD">
              <w:rPr>
                <w:lang w:val="en-US"/>
              </w:rPr>
              <w:t>multiply(</w:t>
            </w:r>
            <w:proofErr w:type="spellStart"/>
            <w:proofErr w:type="gramEnd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x, 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y)</w:t>
            </w:r>
          </w:p>
          <w:p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{</w:t>
            </w:r>
          </w:p>
          <w:p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ab/>
              <w:t>return (x * y);</w:t>
            </w:r>
          </w:p>
          <w:p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};</w:t>
            </w:r>
          </w:p>
          <w:p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  <w:p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Char k;</w:t>
            </w:r>
          </w:p>
          <w:p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k = </w:t>
            </w:r>
            <w:proofErr w:type="gramStart"/>
            <w:r w:rsidRPr="00722ABD">
              <w:rPr>
                <w:lang w:val="en-US"/>
              </w:rPr>
              <w:t>multiply</w:t>
            </w:r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4,3);</w:t>
            </w:r>
          </w:p>
          <w:p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10720F" w:rsidRDefault="0010720F" w:rsidP="00154BE4">
            <w:r>
              <w:t>Ошибка 134:</w:t>
            </w:r>
          </w:p>
          <w:p w:rsidR="0010720F" w:rsidRDefault="0010720F" w:rsidP="00154BE4">
            <w:r w:rsidRPr="00A6575B">
              <w:t xml:space="preserve">[Семантическая] </w:t>
            </w:r>
            <w:r w:rsidRPr="00DB0450">
              <w:t>Несоответствие присваиваемого типа типу переменной</w:t>
            </w:r>
          </w:p>
        </w:tc>
      </w:tr>
      <w:tr w:rsidR="0010720F" w:rsidRPr="00A6575B" w:rsidTr="00743C2D">
        <w:tc>
          <w:tcPr>
            <w:tcW w:w="4868" w:type="dxa"/>
          </w:tcPr>
          <w:p w:rsidR="008974B4" w:rsidRPr="00722ABD" w:rsidRDefault="008974B4" w:rsidP="00154BE4">
            <w:pPr>
              <w:rPr>
                <w:lang w:val="en-US"/>
              </w:rPr>
            </w:pP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function </w:t>
            </w:r>
            <w:proofErr w:type="gramStart"/>
            <w:r w:rsidRPr="00722ABD">
              <w:rPr>
                <w:lang w:val="en-US"/>
              </w:rPr>
              <w:t>multiply(</w:t>
            </w:r>
            <w:proofErr w:type="spellStart"/>
            <w:proofErr w:type="gramEnd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x, 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y)</w:t>
            </w:r>
          </w:p>
          <w:p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{</w:t>
            </w:r>
          </w:p>
          <w:p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ab/>
              <w:t>return (x * y);</w:t>
            </w:r>
          </w:p>
          <w:p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};</w:t>
            </w:r>
          </w:p>
          <w:p w:rsidR="0010720F" w:rsidRDefault="008974B4" w:rsidP="00154BE4">
            <w:r>
              <w:t>…</w:t>
            </w:r>
          </w:p>
          <w:p w:rsidR="008974B4" w:rsidRPr="008974B4" w:rsidRDefault="008974B4" w:rsidP="00154BE4">
            <w:pPr>
              <w:rPr>
                <w:lang w:val="en-US"/>
              </w:rPr>
            </w:pPr>
            <w:r>
              <w:rPr>
                <w:lang w:val="en-US"/>
              </w:rPr>
              <w:t>multiply =…</w:t>
            </w:r>
          </w:p>
        </w:tc>
        <w:tc>
          <w:tcPr>
            <w:tcW w:w="4868" w:type="dxa"/>
          </w:tcPr>
          <w:p w:rsidR="008974B4" w:rsidRDefault="008974B4" w:rsidP="00154BE4">
            <w:r>
              <w:t>Ошибка 136:</w:t>
            </w:r>
          </w:p>
          <w:p w:rsidR="0010720F" w:rsidRDefault="008974B4" w:rsidP="00154BE4">
            <w:r w:rsidRPr="00A6575B">
              <w:t xml:space="preserve">[Семантическая] </w:t>
            </w:r>
            <w:r w:rsidRPr="008974B4">
              <w:t>Запрещено присваивать значение функции</w:t>
            </w:r>
          </w:p>
        </w:tc>
      </w:tr>
    </w:tbl>
    <w:p w:rsidR="00154BE4" w:rsidRDefault="00154BE4" w:rsidP="00154BE4">
      <w:pPr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lastRenderedPageBreak/>
        <w:t>Продолжение таблицы 5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D968A2" w:rsidTr="00D968A2">
        <w:tc>
          <w:tcPr>
            <w:tcW w:w="4868" w:type="dxa"/>
          </w:tcPr>
          <w:p w:rsidR="00D968A2" w:rsidRPr="00743C2D" w:rsidRDefault="00D968A2" w:rsidP="000B2C36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Фрагмент программы</w:t>
            </w:r>
          </w:p>
        </w:tc>
        <w:tc>
          <w:tcPr>
            <w:tcW w:w="4868" w:type="dxa"/>
          </w:tcPr>
          <w:p w:rsidR="00D968A2" w:rsidRDefault="00D968A2" w:rsidP="000B2C36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ообщение об ошибке</w:t>
            </w:r>
          </w:p>
        </w:tc>
      </w:tr>
      <w:tr w:rsidR="0010720F" w:rsidRPr="00A6575B" w:rsidTr="00743C2D">
        <w:tc>
          <w:tcPr>
            <w:tcW w:w="4868" w:type="dxa"/>
          </w:tcPr>
          <w:p w:rsidR="00A81FAC" w:rsidRPr="00A6575B" w:rsidRDefault="00A81FAC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</w:t>
            </w:r>
            <w:r w:rsidRPr="00A6575B">
              <w:rPr>
                <w:lang w:val="en-US"/>
              </w:rPr>
              <w:t>int</w:t>
            </w:r>
            <w:proofErr w:type="spellEnd"/>
            <w:r w:rsidRPr="00A6575B">
              <w:rPr>
                <w:lang w:val="en-US"/>
              </w:rPr>
              <w:t xml:space="preserve"> function </w:t>
            </w:r>
            <w:proofErr w:type="spellStart"/>
            <w:proofErr w:type="gramStart"/>
            <w:r w:rsidRPr="00A6575B">
              <w:rPr>
                <w:lang w:val="en-US"/>
              </w:rPr>
              <w:t>lengthSum</w:t>
            </w:r>
            <w:proofErr w:type="spellEnd"/>
            <w:r w:rsidRPr="00A6575B">
              <w:rPr>
                <w:lang w:val="en-US"/>
              </w:rPr>
              <w:t>(</w:t>
            </w:r>
            <w:proofErr w:type="gramEnd"/>
            <w:r w:rsidRPr="00A6575B">
              <w:rPr>
                <w:lang w:val="en-US"/>
              </w:rPr>
              <w:t>string a, string b)</w:t>
            </w:r>
          </w:p>
          <w:p w:rsidR="00A81FAC" w:rsidRPr="00A6575B" w:rsidRDefault="00A81FAC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{</w:t>
            </w:r>
          </w:p>
          <w:p w:rsidR="00A81FAC" w:rsidRPr="00A6575B" w:rsidRDefault="00A81FAC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k =</w:t>
            </w:r>
            <w:proofErr w:type="spellStart"/>
            <w:proofErr w:type="gramStart"/>
            <w:r w:rsidR="00EF22C1">
              <w:rPr>
                <w:lang w:val="en-US"/>
              </w:rPr>
              <w:t>strl</w:t>
            </w:r>
            <w:proofErr w:type="spellEnd"/>
            <w:r>
              <w:rPr>
                <w:lang w:val="en-US"/>
              </w:rPr>
              <w:t>(</w:t>
            </w:r>
            <w:proofErr w:type="gramEnd"/>
            <w:r w:rsidRPr="00A6575B">
              <w:rPr>
                <w:lang w:val="en-US"/>
              </w:rPr>
              <w:t xml:space="preserve">) +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>(b);</w:t>
            </w:r>
          </w:p>
          <w:p w:rsidR="00A81FAC" w:rsidRPr="00A6575B" w:rsidRDefault="00A81FAC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return k;</w:t>
            </w:r>
          </w:p>
          <w:p w:rsidR="0010720F" w:rsidRPr="0010720F" w:rsidRDefault="00A81FAC" w:rsidP="00154BE4">
            <w:r w:rsidRPr="00A6575B">
              <w:rPr>
                <w:lang w:val="en-US"/>
              </w:rPr>
              <w:t>};</w:t>
            </w:r>
          </w:p>
        </w:tc>
        <w:tc>
          <w:tcPr>
            <w:tcW w:w="4868" w:type="dxa"/>
          </w:tcPr>
          <w:p w:rsidR="00A81FAC" w:rsidRDefault="00A81FAC" w:rsidP="00154BE4">
            <w:r>
              <w:t>Ошибка 137:</w:t>
            </w:r>
          </w:p>
          <w:p w:rsidR="0010720F" w:rsidRDefault="00A81FAC" w:rsidP="00154BE4">
            <w:r w:rsidRPr="00A6575B">
              <w:t xml:space="preserve">[Семантическая] </w:t>
            </w:r>
            <w:r w:rsidR="00763846" w:rsidRPr="00DB0450">
              <w:t>Неверное количество параметров вызываемой функции</w:t>
            </w:r>
          </w:p>
        </w:tc>
      </w:tr>
      <w:tr w:rsidR="00A81FAC" w:rsidRPr="00A6575B" w:rsidTr="00743C2D">
        <w:tc>
          <w:tcPr>
            <w:tcW w:w="4868" w:type="dxa"/>
          </w:tcPr>
          <w:p w:rsidR="00355966" w:rsidRPr="00355966" w:rsidRDefault="00355966" w:rsidP="00154BE4">
            <w:pPr>
              <w:rPr>
                <w:lang w:val="en-US"/>
              </w:rPr>
            </w:pPr>
            <w:r w:rsidRPr="00355966">
              <w:rPr>
                <w:lang w:val="en-US"/>
              </w:rPr>
              <w:t xml:space="preserve">bool function </w:t>
            </w:r>
            <w:proofErr w:type="spellStart"/>
            <w:proofErr w:type="gramStart"/>
            <w:r w:rsidRPr="00355966">
              <w:rPr>
                <w:lang w:val="en-US"/>
              </w:rPr>
              <w:t>isNmoreSUM</w:t>
            </w:r>
            <w:proofErr w:type="spellEnd"/>
            <w:r w:rsidRPr="00355966">
              <w:rPr>
                <w:lang w:val="en-US"/>
              </w:rPr>
              <w:t>(</w:t>
            </w:r>
            <w:proofErr w:type="spellStart"/>
            <w:proofErr w:type="gramEnd"/>
            <w:r w:rsidRPr="00355966">
              <w:rPr>
                <w:lang w:val="en-US"/>
              </w:rPr>
              <w:t>int</w:t>
            </w:r>
            <w:proofErr w:type="spellEnd"/>
            <w:r w:rsidRPr="00355966">
              <w:rPr>
                <w:lang w:val="en-US"/>
              </w:rPr>
              <w:t xml:space="preserve"> a, </w:t>
            </w:r>
            <w:proofErr w:type="spellStart"/>
            <w:r w:rsidRPr="00355966">
              <w:rPr>
                <w:lang w:val="en-US"/>
              </w:rPr>
              <w:t>int</w:t>
            </w:r>
            <w:proofErr w:type="spellEnd"/>
            <w:r w:rsidRPr="00355966">
              <w:rPr>
                <w:lang w:val="en-US"/>
              </w:rPr>
              <w:t xml:space="preserve"> b, </w:t>
            </w:r>
            <w:proofErr w:type="spellStart"/>
            <w:r w:rsidRPr="00355966">
              <w:rPr>
                <w:lang w:val="en-US"/>
              </w:rPr>
              <w:t>int</w:t>
            </w:r>
            <w:proofErr w:type="spellEnd"/>
            <w:r w:rsidRPr="00355966">
              <w:rPr>
                <w:lang w:val="en-US"/>
              </w:rPr>
              <w:t xml:space="preserve"> c)</w:t>
            </w:r>
          </w:p>
          <w:p w:rsidR="00355966" w:rsidRPr="00352ABE" w:rsidRDefault="00355966" w:rsidP="00154BE4">
            <w:pPr>
              <w:rPr>
                <w:lang w:val="en-US"/>
              </w:rPr>
            </w:pPr>
            <w:r w:rsidRPr="00352ABE">
              <w:rPr>
                <w:lang w:val="en-US"/>
              </w:rPr>
              <w:t>{</w:t>
            </w:r>
          </w:p>
          <w:p w:rsidR="00355966" w:rsidRPr="00352ABE" w:rsidRDefault="00355966" w:rsidP="00154BE4">
            <w:pPr>
              <w:rPr>
                <w:lang w:val="en-US"/>
              </w:rPr>
            </w:pPr>
            <w:r w:rsidRPr="00352ABE">
              <w:rPr>
                <w:lang w:val="en-US"/>
              </w:rPr>
              <w:t xml:space="preserve">return (a &lt; </w:t>
            </w:r>
            <w:proofErr w:type="spellStart"/>
            <w:r w:rsidRPr="00352ABE">
              <w:rPr>
                <w:lang w:val="en-US"/>
              </w:rPr>
              <w:t>b+c</w:t>
            </w:r>
            <w:proofErr w:type="spellEnd"/>
            <w:r w:rsidRPr="00352ABE">
              <w:rPr>
                <w:lang w:val="en-US"/>
              </w:rPr>
              <w:t>);</w:t>
            </w:r>
          </w:p>
          <w:p w:rsidR="00A81FAC" w:rsidRPr="00352ABE" w:rsidRDefault="00355966" w:rsidP="00154BE4">
            <w:pPr>
              <w:rPr>
                <w:lang w:val="en-US"/>
              </w:rPr>
            </w:pPr>
            <w:r w:rsidRPr="00352ABE">
              <w:rPr>
                <w:lang w:val="en-US"/>
              </w:rPr>
              <w:t>};</w:t>
            </w:r>
          </w:p>
          <w:p w:rsidR="00355966" w:rsidRPr="00352ABE" w:rsidRDefault="00355966" w:rsidP="00154BE4">
            <w:pPr>
              <w:rPr>
                <w:lang w:val="en-US"/>
              </w:rPr>
            </w:pPr>
            <w:r w:rsidRPr="00352ABE">
              <w:rPr>
                <w:lang w:val="en-US"/>
              </w:rPr>
              <w:t>…</w:t>
            </w:r>
          </w:p>
          <w:p w:rsidR="00355966" w:rsidRPr="00355966" w:rsidRDefault="00355966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bool </w:t>
            </w:r>
            <w:proofErr w:type="spellStart"/>
            <w:r>
              <w:rPr>
                <w:lang w:val="en-US"/>
              </w:rPr>
              <w:t>tf</w:t>
            </w:r>
            <w:proofErr w:type="spellEnd"/>
            <w:r>
              <w:rPr>
                <w:lang w:val="en-US"/>
              </w:rPr>
              <w:t xml:space="preserve"> = </w:t>
            </w:r>
            <w:proofErr w:type="spellStart"/>
            <w:r w:rsidRPr="00355966">
              <w:rPr>
                <w:lang w:val="en-US"/>
              </w:rPr>
              <w:t>isNmoreSUM</w:t>
            </w:r>
            <w:proofErr w:type="spellEnd"/>
            <w:r>
              <w:rPr>
                <w:lang w:val="en-US"/>
              </w:rPr>
              <w:t>(3,4,”str”)</w:t>
            </w:r>
          </w:p>
        </w:tc>
        <w:tc>
          <w:tcPr>
            <w:tcW w:w="4868" w:type="dxa"/>
          </w:tcPr>
          <w:p w:rsidR="00A81FAC" w:rsidRDefault="00A81FAC" w:rsidP="00154BE4">
            <w:r>
              <w:t>Ошибка 138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455FBB" w:rsidRPr="00DB0450">
              <w:t>Несоответствие параметров в вызываемой функции</w:t>
            </w:r>
          </w:p>
        </w:tc>
      </w:tr>
      <w:tr w:rsidR="00A81FAC" w:rsidRPr="00A6575B" w:rsidTr="00743C2D">
        <w:tc>
          <w:tcPr>
            <w:tcW w:w="4868" w:type="dxa"/>
          </w:tcPr>
          <w:p w:rsidR="00355966" w:rsidRPr="00A6575B" w:rsidRDefault="00355966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</w:t>
            </w:r>
            <w:r w:rsidRPr="00A6575B">
              <w:rPr>
                <w:lang w:val="en-US"/>
              </w:rPr>
              <w:t>int</w:t>
            </w:r>
            <w:proofErr w:type="spellEnd"/>
            <w:r w:rsidRPr="00A6575B">
              <w:rPr>
                <w:lang w:val="en-US"/>
              </w:rPr>
              <w:t xml:space="preserve"> function </w:t>
            </w:r>
            <w:proofErr w:type="spellStart"/>
            <w:proofErr w:type="gramStart"/>
            <w:r w:rsidRPr="00A6575B">
              <w:rPr>
                <w:lang w:val="en-US"/>
              </w:rPr>
              <w:t>lengthSum</w:t>
            </w:r>
            <w:proofErr w:type="spellEnd"/>
            <w:r w:rsidRPr="00A6575B">
              <w:rPr>
                <w:lang w:val="en-US"/>
              </w:rPr>
              <w:t>(</w:t>
            </w:r>
            <w:proofErr w:type="gramEnd"/>
            <w:r w:rsidRPr="00A6575B">
              <w:rPr>
                <w:lang w:val="en-US"/>
              </w:rPr>
              <w:t>string a, string b)</w:t>
            </w:r>
          </w:p>
          <w:p w:rsidR="00355966" w:rsidRDefault="00355966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{</w:t>
            </w:r>
          </w:p>
          <w:p w:rsidR="00355966" w:rsidRPr="00A6575B" w:rsidRDefault="00355966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l = 3;</w:t>
            </w:r>
          </w:p>
          <w:p w:rsidR="00355966" w:rsidRPr="00A6575B" w:rsidRDefault="00355966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k =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>
              <w:rPr>
                <w:lang w:val="en-US"/>
              </w:rPr>
              <w:t>(l</w:t>
            </w:r>
            <w:r w:rsidRPr="00A6575B">
              <w:rPr>
                <w:lang w:val="en-US"/>
              </w:rPr>
              <w:t xml:space="preserve">) +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>(b);</w:t>
            </w:r>
          </w:p>
          <w:p w:rsidR="00355966" w:rsidRPr="00A6575B" w:rsidRDefault="00355966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return k;</w:t>
            </w:r>
          </w:p>
          <w:p w:rsidR="00A81FAC" w:rsidRPr="00A81FAC" w:rsidRDefault="00355966" w:rsidP="00154BE4">
            <w:r w:rsidRPr="00A6575B">
              <w:rPr>
                <w:lang w:val="en-US"/>
              </w:rPr>
              <w:t>};</w:t>
            </w:r>
          </w:p>
        </w:tc>
        <w:tc>
          <w:tcPr>
            <w:tcW w:w="4868" w:type="dxa"/>
          </w:tcPr>
          <w:p w:rsidR="00A81FAC" w:rsidRDefault="00A81FAC" w:rsidP="00154BE4">
            <w:r>
              <w:t>Ошибка 139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455FBB" w:rsidRPr="00DB0450">
              <w:t xml:space="preserve">Функция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="00455FBB" w:rsidRPr="00DB0450">
              <w:t xml:space="preserve"> должна принимать параметр типа </w:t>
            </w:r>
            <w:r w:rsidR="00455FBB" w:rsidRPr="00DB0450">
              <w:rPr>
                <w:lang w:val="en-US"/>
              </w:rPr>
              <w:t>string</w:t>
            </w:r>
          </w:p>
        </w:tc>
      </w:tr>
      <w:tr w:rsidR="00A81FAC" w:rsidRPr="00A6575B" w:rsidTr="00743C2D">
        <w:tc>
          <w:tcPr>
            <w:tcW w:w="4868" w:type="dxa"/>
          </w:tcPr>
          <w:p w:rsidR="00A81FAC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char d = ‘3’;</w:t>
            </w:r>
          </w:p>
          <w:p w:rsidR="00C235FD" w:rsidRDefault="00C235FD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rPr>
                <w:lang w:val="en-US"/>
              </w:rPr>
              <w:t xml:space="preserve"> f = random(d);</w:t>
            </w:r>
          </w:p>
          <w:p w:rsidR="00C235FD" w:rsidRP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A81FAC" w:rsidRDefault="00A81FAC" w:rsidP="00154BE4">
            <w:r>
              <w:t>Ошибка 140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455FBB" w:rsidRPr="00DB0450">
              <w:t xml:space="preserve">Функция </w:t>
            </w:r>
            <w:proofErr w:type="spellStart"/>
            <w:r w:rsidR="00455FBB" w:rsidRPr="00DB0450">
              <w:t>random</w:t>
            </w:r>
            <w:proofErr w:type="spellEnd"/>
            <w:r w:rsidR="00455FBB" w:rsidRPr="00DB0450">
              <w:t xml:space="preserve"> должна принимать параметр типа </w:t>
            </w:r>
            <w:proofErr w:type="spellStart"/>
            <w:r w:rsidR="00455FBB" w:rsidRPr="00DB0450">
              <w:t>uint</w:t>
            </w:r>
            <w:proofErr w:type="spellEnd"/>
          </w:p>
        </w:tc>
      </w:tr>
      <w:tr w:rsidR="00A81FAC" w:rsidRPr="00A6575B" w:rsidTr="00743C2D">
        <w:tc>
          <w:tcPr>
            <w:tcW w:w="4868" w:type="dxa"/>
          </w:tcPr>
          <w:p w:rsidR="00A81FAC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  <w:p w:rsid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:rsidR="00C235FD" w:rsidRDefault="00C235FD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x = 0;</w:t>
            </w:r>
          </w:p>
          <w:p w:rsid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out x;</w:t>
            </w:r>
          </w:p>
          <w:p w:rsidR="00C235FD" w:rsidRP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};</w:t>
            </w:r>
          </w:p>
        </w:tc>
        <w:tc>
          <w:tcPr>
            <w:tcW w:w="4868" w:type="dxa"/>
          </w:tcPr>
          <w:p w:rsidR="00A81FAC" w:rsidRDefault="00A81FAC" w:rsidP="00154BE4">
            <w:r>
              <w:t>О</w:t>
            </w:r>
            <w:r w:rsidR="00455FBB">
              <w:t>шибка 141</w:t>
            </w:r>
            <w:r>
              <w:t>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455FBB" w:rsidRPr="00DB0450">
              <w:t>Функция ничего не возвращает</w:t>
            </w:r>
          </w:p>
        </w:tc>
      </w:tr>
      <w:tr w:rsidR="00763846" w:rsidRPr="00A6575B" w:rsidTr="00743C2D">
        <w:tc>
          <w:tcPr>
            <w:tcW w:w="4868" w:type="dxa"/>
          </w:tcPr>
          <w:p w:rsidR="006C364B" w:rsidRPr="00722ABD" w:rsidRDefault="006C364B" w:rsidP="00154BE4">
            <w:pPr>
              <w:rPr>
                <w:lang w:val="en-US"/>
              </w:rPr>
            </w:pP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function </w:t>
            </w:r>
            <w:proofErr w:type="gramStart"/>
            <w:r w:rsidRPr="00722ABD">
              <w:rPr>
                <w:lang w:val="en-US"/>
              </w:rPr>
              <w:t>multiply(</w:t>
            </w:r>
            <w:proofErr w:type="spellStart"/>
            <w:proofErr w:type="gramEnd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x, 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y)</w:t>
            </w:r>
          </w:p>
          <w:p w:rsidR="006C364B" w:rsidRPr="00417A7F" w:rsidRDefault="006C364B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{</w:t>
            </w:r>
          </w:p>
          <w:p w:rsidR="006C364B" w:rsidRPr="00417A7F" w:rsidRDefault="006C364B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ab/>
              <w:t>return (x * y);</w:t>
            </w:r>
          </w:p>
          <w:p w:rsidR="006C364B" w:rsidRPr="00417A7F" w:rsidRDefault="006C364B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};</w:t>
            </w:r>
          </w:p>
          <w:p w:rsidR="006C364B" w:rsidRDefault="006C364B" w:rsidP="00154BE4">
            <w:pPr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  <w:p w:rsidR="006C364B" w:rsidRDefault="006C364B" w:rsidP="00154BE4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:rsidR="006C364B" w:rsidRDefault="006C364B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k;</w:t>
            </w:r>
          </w:p>
          <w:p w:rsidR="006C364B" w:rsidRDefault="006C364B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k = </w:t>
            </w:r>
            <w:proofErr w:type="gramStart"/>
            <w:r w:rsidRPr="00722ABD">
              <w:rPr>
                <w:lang w:val="en-US"/>
              </w:rPr>
              <w:t>multiply</w:t>
            </w:r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4,3);</w:t>
            </w:r>
          </w:p>
          <w:p w:rsidR="00763846" w:rsidRDefault="006C364B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6C364B" w:rsidRDefault="006C364B" w:rsidP="00154BE4">
            <w:pPr>
              <w:rPr>
                <w:lang w:val="en-US"/>
              </w:rPr>
            </w:pPr>
          </w:p>
          <w:p w:rsidR="006C364B" w:rsidRPr="006C364B" w:rsidRDefault="006C364B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char function </w:t>
            </w:r>
            <w:proofErr w:type="spellStart"/>
            <w:r>
              <w:rPr>
                <w:lang w:val="en-US"/>
              </w:rPr>
              <w:t>retchar</w:t>
            </w:r>
            <w:proofErr w:type="spellEnd"/>
            <w:r>
              <w:rPr>
                <w:lang w:val="en-US"/>
              </w:rPr>
              <w:t>(…)</w:t>
            </w:r>
            <w:r w:rsidR="00D968A2">
              <w:rPr>
                <w:lang w:val="en-US"/>
              </w:rPr>
              <w:t>{…}</w:t>
            </w:r>
          </w:p>
        </w:tc>
        <w:tc>
          <w:tcPr>
            <w:tcW w:w="4868" w:type="dxa"/>
          </w:tcPr>
          <w:p w:rsidR="00763846" w:rsidRDefault="00763846" w:rsidP="00154BE4">
            <w:r>
              <w:t>Ошибка 142:</w:t>
            </w:r>
          </w:p>
          <w:p w:rsidR="00763846" w:rsidRPr="00763846" w:rsidRDefault="00763846" w:rsidP="00154BE4">
            <w:r w:rsidRPr="00A6575B">
              <w:t xml:space="preserve">[Семантическая] </w:t>
            </w:r>
            <w:r w:rsidRPr="00DB0450">
              <w:t>Нарушена структура программного блока</w:t>
            </w:r>
          </w:p>
        </w:tc>
      </w:tr>
    </w:tbl>
    <w:p w:rsidR="00154BE4" w:rsidRDefault="00154BE4" w:rsidP="00154BE4">
      <w:pPr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lastRenderedPageBreak/>
        <w:t>Продолжение таблицы 5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D968A2" w:rsidTr="00D968A2">
        <w:tc>
          <w:tcPr>
            <w:tcW w:w="4868" w:type="dxa"/>
          </w:tcPr>
          <w:p w:rsidR="00D968A2" w:rsidRPr="00743C2D" w:rsidRDefault="00D968A2" w:rsidP="000B2C36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Фрагмент программы</w:t>
            </w:r>
          </w:p>
        </w:tc>
        <w:tc>
          <w:tcPr>
            <w:tcW w:w="4868" w:type="dxa"/>
          </w:tcPr>
          <w:p w:rsidR="00D968A2" w:rsidRDefault="00D968A2" w:rsidP="000B2C36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ообщение об ошибке</w:t>
            </w:r>
          </w:p>
        </w:tc>
      </w:tr>
      <w:tr w:rsidR="00A81FAC" w:rsidRPr="00A6575B" w:rsidTr="00743C2D">
        <w:tc>
          <w:tcPr>
            <w:tcW w:w="4868" w:type="dxa"/>
          </w:tcPr>
          <w:p w:rsidR="00A81FAC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235FD" w:rsidRDefault="00C235FD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f = 4294</w:t>
            </w:r>
            <w:r w:rsidRPr="00C235FD">
              <w:rPr>
                <w:lang w:val="en-US"/>
              </w:rPr>
              <w:t>967296</w:t>
            </w:r>
            <w:r>
              <w:rPr>
                <w:lang w:val="en-US"/>
              </w:rPr>
              <w:t>;</w:t>
            </w:r>
          </w:p>
          <w:p w:rsidR="00C235FD" w:rsidRP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A81FAC" w:rsidRDefault="00A81FAC" w:rsidP="00154BE4">
            <w:r>
              <w:t>О</w:t>
            </w:r>
            <w:r w:rsidR="000850FA">
              <w:t>шибка 146</w:t>
            </w:r>
            <w:r>
              <w:t>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0F1548" w:rsidRPr="00B818A1">
              <w:t>Недопустимое значение переменной типа INT</w:t>
            </w:r>
          </w:p>
        </w:tc>
      </w:tr>
      <w:tr w:rsidR="00A81FAC" w:rsidRPr="00A6575B" w:rsidTr="00743C2D">
        <w:tc>
          <w:tcPr>
            <w:tcW w:w="4868" w:type="dxa"/>
          </w:tcPr>
          <w:p w:rsid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235FD" w:rsidRDefault="00C235FD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u = 500000</w:t>
            </w:r>
            <w:r w:rsidRPr="00C235FD">
              <w:rPr>
                <w:lang w:val="en-US"/>
              </w:rPr>
              <w:t>67296</w:t>
            </w:r>
            <w:r>
              <w:rPr>
                <w:lang w:val="en-US"/>
              </w:rPr>
              <w:t>;</w:t>
            </w:r>
          </w:p>
          <w:p w:rsidR="00A81FAC" w:rsidRPr="00A81FAC" w:rsidRDefault="00C235FD" w:rsidP="00154BE4"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A81FAC" w:rsidRDefault="00A81FAC" w:rsidP="00154BE4">
            <w:r>
              <w:t>О</w:t>
            </w:r>
            <w:r w:rsidR="000850FA">
              <w:t>шибка 147</w:t>
            </w:r>
            <w:r>
              <w:t>:</w:t>
            </w:r>
          </w:p>
          <w:p w:rsidR="00A81FAC" w:rsidRDefault="00A81FAC" w:rsidP="00154BE4">
            <w:r w:rsidRPr="00A6575B">
              <w:t xml:space="preserve">[Семантическая] </w:t>
            </w:r>
            <w:r w:rsidR="000F1548" w:rsidRPr="00B818A1">
              <w:t>Недопустимое значение переменной типа UINT</w:t>
            </w:r>
          </w:p>
        </w:tc>
      </w:tr>
      <w:tr w:rsidR="00A81FAC" w:rsidRPr="00A6575B" w:rsidTr="00743C2D">
        <w:tc>
          <w:tcPr>
            <w:tcW w:w="4868" w:type="dxa"/>
          </w:tcPr>
          <w:p w:rsidR="00A81FAC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235FD" w:rsidRPr="00B03B9F" w:rsidRDefault="00C235FD" w:rsidP="00154BE4">
            <w:r>
              <w:rPr>
                <w:lang w:val="en-US"/>
              </w:rPr>
              <w:t>char d =</w:t>
            </w:r>
            <w:r w:rsidR="00B03B9F">
              <w:rPr>
                <w:lang w:val="en-US"/>
              </w:rPr>
              <w:t>’</w:t>
            </w:r>
            <w:r w:rsidR="00B03B9F" w:rsidRPr="00B03B9F">
              <w:rPr>
                <w:lang w:val="en-US"/>
              </w:rPr>
              <w:t>╟</w:t>
            </w:r>
            <w:r w:rsidR="00B03B9F">
              <w:rPr>
                <w:lang w:val="en-US"/>
              </w:rPr>
              <w:t>’</w:t>
            </w:r>
          </w:p>
          <w:p w:rsidR="00C235FD" w:rsidRP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0F1548" w:rsidRDefault="000F1548" w:rsidP="00154BE4">
            <w:r>
              <w:t>Ошибка 148:</w:t>
            </w:r>
          </w:p>
          <w:p w:rsidR="00A81FAC" w:rsidRDefault="000F1548" w:rsidP="00154BE4">
            <w:r w:rsidRPr="00A6575B">
              <w:t xml:space="preserve">[Семантическая] </w:t>
            </w:r>
            <w:r w:rsidRPr="00B818A1">
              <w:t>Недопустимое значение переменной типа CHAR</w:t>
            </w:r>
          </w:p>
        </w:tc>
      </w:tr>
      <w:tr w:rsidR="00A81FAC" w:rsidRPr="00A6575B" w:rsidTr="00743C2D">
        <w:tc>
          <w:tcPr>
            <w:tcW w:w="4868" w:type="dxa"/>
          </w:tcPr>
          <w:p w:rsidR="00A81FAC" w:rsidRDefault="00B03B9F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B03B9F" w:rsidRDefault="00B03B9F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=4;</w:t>
            </w:r>
          </w:p>
          <w:p w:rsidR="00B03B9F" w:rsidRDefault="00B03B9F" w:rsidP="00154BE4">
            <w:pPr>
              <w:rPr>
                <w:lang w:val="en-US"/>
              </w:rPr>
            </w:pPr>
            <w:r>
              <w:rPr>
                <w:lang w:val="en-US"/>
              </w:rPr>
              <w:t>for (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ter</w:t>
            </w:r>
            <w:proofErr w:type="spellEnd"/>
            <w:r>
              <w:rPr>
                <w:lang w:val="en-US"/>
              </w:rPr>
              <w:t xml:space="preserve"> = 0; </w:t>
            </w:r>
            <w:proofErr w:type="spellStart"/>
            <w:r>
              <w:rPr>
                <w:lang w:val="en-US"/>
              </w:rPr>
              <w:t>iter</w:t>
            </w:r>
            <w:proofErr w:type="spellEnd"/>
            <w:r>
              <w:rPr>
                <w:lang w:val="en-US"/>
              </w:rPr>
              <w:t>&lt;4 &gt;</w:t>
            </w:r>
            <w:proofErr w:type="gramStart"/>
            <w:r>
              <w:rPr>
                <w:lang w:val="en-US"/>
              </w:rPr>
              <w:t>5;iter</w:t>
            </w:r>
            <w:proofErr w:type="gramEnd"/>
            <w:r>
              <w:rPr>
                <w:lang w:val="en-US"/>
              </w:rPr>
              <w:t>=</w:t>
            </w:r>
            <w:proofErr w:type="spellStart"/>
            <w:r>
              <w:rPr>
                <w:lang w:val="en-US"/>
              </w:rPr>
              <w:t>iter</w:t>
            </w:r>
            <w:proofErr w:type="spellEnd"/>
            <w:r>
              <w:rPr>
                <w:lang w:val="en-US"/>
              </w:rPr>
              <w:t xml:space="preserve"> + 1;)</w:t>
            </w:r>
          </w:p>
          <w:p w:rsidR="00B03B9F" w:rsidRDefault="00B03B9F" w:rsidP="00154BE4">
            <w:pPr>
              <w:rPr>
                <w:lang w:val="en-US"/>
              </w:rPr>
            </w:pPr>
            <w:r>
              <w:rPr>
                <w:lang w:val="en-US"/>
              </w:rPr>
              <w:t>{…};</w:t>
            </w:r>
          </w:p>
          <w:p w:rsidR="00B03B9F" w:rsidRPr="00B03B9F" w:rsidRDefault="00B03B9F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:rsidR="00A81FAC" w:rsidRDefault="008702A7" w:rsidP="00154BE4">
            <w:r>
              <w:t>Ошибка 149:</w:t>
            </w:r>
          </w:p>
          <w:p w:rsidR="008702A7" w:rsidRDefault="008702A7" w:rsidP="00154BE4">
            <w:r w:rsidRPr="00A6575B">
              <w:t xml:space="preserve">[Семантическая] </w:t>
            </w:r>
            <w:r>
              <w:t>Нарушен формат логического выражения</w:t>
            </w:r>
          </w:p>
        </w:tc>
      </w:tr>
    </w:tbl>
    <w:p w:rsidR="00743C2D" w:rsidRPr="00A6575B" w:rsidRDefault="00743C2D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</w:p>
    <w:p w:rsidR="007D6C3A" w:rsidRPr="00A6575B" w:rsidRDefault="007D6C3A" w:rsidP="00DF16D9">
      <w:pPr>
        <w:ind w:firstLine="709"/>
      </w:pPr>
    </w:p>
    <w:p w:rsidR="001A09A8" w:rsidRDefault="001A09A8" w:rsidP="00DF16D9">
      <w:pPr>
        <w:ind w:firstLine="709"/>
      </w:pPr>
    </w:p>
    <w:p w:rsidR="00352ABE" w:rsidRDefault="00352ABE" w:rsidP="00DF16D9">
      <w:pPr>
        <w:ind w:firstLine="709"/>
      </w:pPr>
    </w:p>
    <w:p w:rsidR="00352ABE" w:rsidRDefault="00352ABE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154BE4" w:rsidRDefault="00154BE4" w:rsidP="00DF16D9">
      <w:pPr>
        <w:ind w:firstLine="709"/>
      </w:pPr>
    </w:p>
    <w:p w:rsidR="00352ABE" w:rsidRDefault="00352ABE" w:rsidP="00DF16D9">
      <w:pPr>
        <w:ind w:firstLine="709"/>
      </w:pPr>
    </w:p>
    <w:p w:rsidR="00352ABE" w:rsidRDefault="00352ABE" w:rsidP="00DF16D9">
      <w:pPr>
        <w:ind w:firstLine="709"/>
      </w:pPr>
    </w:p>
    <w:p w:rsidR="00352ABE" w:rsidRDefault="00352ABE" w:rsidP="00DF16D9">
      <w:pPr>
        <w:ind w:firstLine="709"/>
      </w:pPr>
    </w:p>
    <w:p w:rsidR="00352ABE" w:rsidRPr="00AF0675" w:rsidRDefault="00352ABE" w:rsidP="00F13DA0">
      <w:pPr>
        <w:pStyle w:val="1"/>
      </w:pPr>
      <w:bookmarkStart w:id="72" w:name="_Toc500358600"/>
      <w:bookmarkStart w:id="73" w:name="_Toc501543011"/>
      <w:bookmarkStart w:id="74" w:name="_Toc58759327"/>
      <w:r w:rsidRPr="00AF0675">
        <w:lastRenderedPageBreak/>
        <w:t xml:space="preserve">6. </w:t>
      </w:r>
      <w:bookmarkEnd w:id="72"/>
      <w:r w:rsidRPr="00AF0675">
        <w:t>Преобразование выражений</w:t>
      </w:r>
      <w:bookmarkEnd w:id="73"/>
      <w:bookmarkEnd w:id="74"/>
    </w:p>
    <w:p w:rsidR="00352ABE" w:rsidRPr="000148DC" w:rsidRDefault="008511D9" w:rsidP="00DF16D9">
      <w:pPr>
        <w:pStyle w:val="2"/>
      </w:pPr>
      <w:bookmarkStart w:id="75" w:name="_Toc501543012"/>
      <w:r>
        <w:t xml:space="preserve"> </w:t>
      </w:r>
      <w:bookmarkStart w:id="76" w:name="_Toc58759328"/>
      <w:r w:rsidR="00352ABE" w:rsidRPr="00AF0675">
        <w:t>6.1 Выражения, допускаемые языком</w:t>
      </w:r>
      <w:bookmarkEnd w:id="75"/>
      <w:bookmarkEnd w:id="76"/>
    </w:p>
    <w:p w:rsidR="00352ABE" w:rsidRPr="00E601F1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языке </w:t>
      </w:r>
      <w:r w:rsidR="00AF0675">
        <w:rPr>
          <w:rFonts w:cs="Times New Roman"/>
          <w:szCs w:val="28"/>
          <w:lang w:val="en-US"/>
        </w:rPr>
        <w:t>KAA</w:t>
      </w:r>
      <w:r w:rsidR="00AF0675" w:rsidRPr="00AF0675">
        <w:rPr>
          <w:rFonts w:cs="Times New Roman"/>
          <w:szCs w:val="28"/>
        </w:rPr>
        <w:t>-2020</w:t>
      </w:r>
      <w:r>
        <w:rPr>
          <w:rFonts w:cs="Times New Roman"/>
          <w:szCs w:val="28"/>
        </w:rPr>
        <w:t xml:space="preserve"> допускаются выражения, применимые к целочисленным типам данных, в так же выражения условий. В выражениях поддерживаются арифметические операции, такие как +, -, *</w:t>
      </w:r>
      <w:r w:rsidRPr="00E601F1">
        <w:rPr>
          <w:rFonts w:cs="Times New Roman"/>
          <w:szCs w:val="28"/>
        </w:rPr>
        <w:t>, /</w:t>
      </w:r>
      <w:r>
        <w:rPr>
          <w:rFonts w:cs="Times New Roman"/>
          <w:szCs w:val="28"/>
        </w:rPr>
        <w:t xml:space="preserve"> и (), и вызовы функций как операнды арифметических выражений. Для условных выражений те же операции, но с обязательным использованием </w:t>
      </w:r>
      <w:proofErr w:type="gramStart"/>
      <w:r>
        <w:rPr>
          <w:rFonts w:cs="Times New Roman"/>
          <w:szCs w:val="28"/>
        </w:rPr>
        <w:t xml:space="preserve">знаков </w:t>
      </w:r>
      <w:r w:rsidRPr="00E601F1">
        <w:rPr>
          <w:rFonts w:cs="Times New Roman"/>
          <w:szCs w:val="28"/>
        </w:rPr>
        <w:t>&gt;</w:t>
      </w:r>
      <w:proofErr w:type="gramEnd"/>
      <w:r w:rsidR="005C784D" w:rsidRPr="005C784D">
        <w:rPr>
          <w:rFonts w:cs="Times New Roman"/>
          <w:szCs w:val="28"/>
        </w:rPr>
        <w:t xml:space="preserve"> </w:t>
      </w:r>
      <w:r w:rsidR="00BE61D1">
        <w:rPr>
          <w:rFonts w:cs="Times New Roman"/>
          <w:szCs w:val="28"/>
        </w:rPr>
        <w:t xml:space="preserve">, &lt;, </w:t>
      </w:r>
      <w:r w:rsidR="00BE61D1" w:rsidRPr="00BE61D1">
        <w:rPr>
          <w:rFonts w:cs="Times New Roman"/>
          <w:szCs w:val="28"/>
        </w:rPr>
        <w:t xml:space="preserve">!= </w:t>
      </w:r>
      <w:r w:rsidR="00BE61D1">
        <w:rPr>
          <w:rFonts w:cs="Times New Roman"/>
          <w:szCs w:val="28"/>
        </w:rPr>
        <w:t xml:space="preserve">или </w:t>
      </w:r>
      <w:r w:rsidRPr="00E601F1">
        <w:rPr>
          <w:rFonts w:cs="Times New Roman"/>
          <w:szCs w:val="28"/>
        </w:rPr>
        <w:t>=</w:t>
      </w:r>
      <w:r w:rsidR="00703A57">
        <w:rPr>
          <w:rFonts w:cs="Times New Roman"/>
          <w:szCs w:val="28"/>
        </w:rPr>
        <w:t>=</w:t>
      </w:r>
      <w:r w:rsidRPr="00E601F1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проверка на равенство, не присваивание), эти операции не имеют приоритета и записываются в таблицу лексем по мере их встречи в исходном файле.</w:t>
      </w:r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оритет операций представлен в таблице 6.1. </w:t>
      </w:r>
    </w:p>
    <w:p w:rsidR="005C784D" w:rsidRDefault="005C784D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6.1 – Приоритет операций в языке </w:t>
      </w:r>
      <w:r>
        <w:rPr>
          <w:rFonts w:cs="Times New Roman"/>
          <w:szCs w:val="28"/>
          <w:lang w:val="en-US"/>
        </w:rPr>
        <w:t>KAA</w:t>
      </w:r>
      <w:r w:rsidRPr="00AF0675">
        <w:rPr>
          <w:rFonts w:cs="Times New Roman"/>
          <w:szCs w:val="28"/>
        </w:rPr>
        <w:t>-2020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19"/>
        <w:gridCol w:w="7009"/>
      </w:tblGrid>
      <w:tr w:rsidR="00352ABE" w:rsidRPr="00CB06E1" w:rsidTr="00840C16">
        <w:tc>
          <w:tcPr>
            <w:tcW w:w="2619" w:type="dxa"/>
          </w:tcPr>
          <w:p w:rsidR="00352ABE" w:rsidRPr="00CB06E1" w:rsidRDefault="00352ABE" w:rsidP="00D968A2">
            <w:pPr>
              <w:jc w:val="center"/>
              <w:rPr>
                <w:rFonts w:eastAsia="Calibri" w:cs="Times New Roman"/>
                <w:szCs w:val="28"/>
              </w:rPr>
            </w:pPr>
            <w:r w:rsidRPr="00CB06E1">
              <w:rPr>
                <w:rFonts w:eastAsia="Calibri" w:cs="Times New Roman"/>
                <w:szCs w:val="28"/>
              </w:rPr>
              <w:t>Приоритет</w:t>
            </w:r>
          </w:p>
        </w:tc>
        <w:tc>
          <w:tcPr>
            <w:tcW w:w="7009" w:type="dxa"/>
          </w:tcPr>
          <w:p w:rsidR="00352ABE" w:rsidRPr="00CB06E1" w:rsidRDefault="00352ABE" w:rsidP="00D968A2">
            <w:pPr>
              <w:jc w:val="center"/>
              <w:rPr>
                <w:rFonts w:eastAsia="Calibri" w:cs="Times New Roman"/>
                <w:szCs w:val="28"/>
              </w:rPr>
            </w:pPr>
            <w:r w:rsidRPr="00CB06E1">
              <w:rPr>
                <w:rFonts w:eastAsia="Calibri" w:cs="Times New Roman"/>
                <w:szCs w:val="28"/>
              </w:rPr>
              <w:t>Операция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09" w:type="dxa"/>
          </w:tcPr>
          <w:p w:rsidR="00352ABE" w:rsidRPr="00CB06E1" w:rsidRDefault="00352ABE" w:rsidP="00D968A2">
            <w:pPr>
              <w:rPr>
                <w:lang w:val="en-US"/>
              </w:rPr>
            </w:pPr>
            <w:r w:rsidRPr="00CB06E1">
              <w:rPr>
                <w:lang w:val="en-US"/>
              </w:rPr>
              <w:t>(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09" w:type="dxa"/>
          </w:tcPr>
          <w:p w:rsidR="00352ABE" w:rsidRPr="00CB06E1" w:rsidRDefault="00352ABE" w:rsidP="00D968A2">
            <w:pPr>
              <w:rPr>
                <w:lang w:val="en-US"/>
              </w:rPr>
            </w:pPr>
            <w:r w:rsidRPr="00CB06E1">
              <w:t>)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FE5C29" w:rsidRDefault="00FE5C29" w:rsidP="00D968A2">
            <w:r>
              <w:t>2</w:t>
            </w:r>
          </w:p>
        </w:tc>
        <w:tc>
          <w:tcPr>
            <w:tcW w:w="7009" w:type="dxa"/>
          </w:tcPr>
          <w:p w:rsidR="00352ABE" w:rsidRPr="00CB06E1" w:rsidRDefault="00352ABE" w:rsidP="00D968A2">
            <w:pPr>
              <w:rPr>
                <w:lang w:val="en-US"/>
              </w:rPr>
            </w:pPr>
            <w:r w:rsidRPr="00CB06E1">
              <w:rPr>
                <w:lang w:val="en-US"/>
              </w:rPr>
              <w:t>,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FE5C29" w:rsidP="00D968A2"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:rsidR="00352ABE" w:rsidRPr="00CB06E1" w:rsidRDefault="00352ABE" w:rsidP="00D968A2">
            <w:r w:rsidRPr="00CB06E1">
              <w:t>+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FE5C29" w:rsidP="00D968A2"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:rsidR="00352ABE" w:rsidRPr="00CB06E1" w:rsidRDefault="00352ABE" w:rsidP="00D968A2">
            <w:r w:rsidRPr="00CB06E1">
              <w:t>-</w:t>
            </w:r>
          </w:p>
        </w:tc>
      </w:tr>
      <w:tr w:rsidR="00840C16" w:rsidRPr="00CB06E1" w:rsidTr="00840C16">
        <w:tc>
          <w:tcPr>
            <w:tcW w:w="2619" w:type="dxa"/>
          </w:tcPr>
          <w:p w:rsidR="00840C16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:rsidR="00840C16" w:rsidRPr="00840C16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&gt;&gt;</w:t>
            </w:r>
          </w:p>
        </w:tc>
      </w:tr>
      <w:tr w:rsidR="00840C16" w:rsidRPr="00CB06E1" w:rsidTr="00840C16">
        <w:tc>
          <w:tcPr>
            <w:tcW w:w="2619" w:type="dxa"/>
          </w:tcPr>
          <w:p w:rsidR="00840C16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:rsidR="00840C16" w:rsidRPr="00840C16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&lt;&lt;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FE5C29" w:rsidP="00D968A2">
            <w:r>
              <w:rPr>
                <w:lang w:val="en-US"/>
              </w:rPr>
              <w:t>4</w:t>
            </w:r>
          </w:p>
        </w:tc>
        <w:tc>
          <w:tcPr>
            <w:tcW w:w="7009" w:type="dxa"/>
          </w:tcPr>
          <w:p w:rsidR="00352ABE" w:rsidRPr="00CB06E1" w:rsidRDefault="00352ABE" w:rsidP="00D968A2">
            <w:r w:rsidRPr="00CB06E1">
              <w:t>*</w:t>
            </w:r>
          </w:p>
        </w:tc>
      </w:tr>
      <w:tr w:rsidR="005C784D" w:rsidRPr="00CB06E1" w:rsidTr="00840C16">
        <w:tc>
          <w:tcPr>
            <w:tcW w:w="2619" w:type="dxa"/>
          </w:tcPr>
          <w:p w:rsidR="005C784D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09" w:type="dxa"/>
          </w:tcPr>
          <w:p w:rsidR="005C784D" w:rsidRPr="005C784D" w:rsidRDefault="005C784D" w:rsidP="00D968A2">
            <w:pPr>
              <w:rPr>
                <w:lang w:val="en-US"/>
              </w:rPr>
            </w:pPr>
            <w:r>
              <w:rPr>
                <w:lang w:val="en-US"/>
              </w:rPr>
              <w:t>/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009" w:type="dxa"/>
          </w:tcPr>
          <w:p w:rsidR="00352ABE" w:rsidRPr="00CB06E1" w:rsidRDefault="00352ABE" w:rsidP="00D968A2">
            <w:r>
              <w:rPr>
                <w:lang w:val="en-US"/>
              </w:rPr>
              <w:t>(</w:t>
            </w:r>
            <w:r>
              <w:t xml:space="preserve"> </w:t>
            </w:r>
            <w:r>
              <w:rPr>
                <w:lang w:val="en-US"/>
              </w:rPr>
              <w:t xml:space="preserve">– </w:t>
            </w:r>
            <w:r>
              <w:t xml:space="preserve"> скобка параметров функции</w:t>
            </w:r>
          </w:p>
        </w:tc>
      </w:tr>
      <w:tr w:rsidR="00352ABE" w:rsidRPr="00CB06E1" w:rsidTr="00840C16">
        <w:tc>
          <w:tcPr>
            <w:tcW w:w="2619" w:type="dxa"/>
          </w:tcPr>
          <w:p w:rsidR="00352ABE" w:rsidRPr="00CB06E1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009" w:type="dxa"/>
          </w:tcPr>
          <w:p w:rsidR="00352ABE" w:rsidRPr="00CB06E1" w:rsidRDefault="00352ABE" w:rsidP="00D968A2">
            <w:r>
              <w:rPr>
                <w:lang w:val="en-US"/>
              </w:rPr>
              <w:t xml:space="preserve">) – </w:t>
            </w:r>
            <w:r w:rsidR="00D968A2">
              <w:t xml:space="preserve"> </w:t>
            </w:r>
            <w:proofErr w:type="spellStart"/>
            <w:r>
              <w:rPr>
                <w:lang w:val="en-US"/>
              </w:rPr>
              <w:t>скобка</w:t>
            </w:r>
            <w:proofErr w:type="spellEnd"/>
            <w:r>
              <w:rPr>
                <w:lang w:val="en-US"/>
              </w:rPr>
              <w:t xml:space="preserve"> </w:t>
            </w:r>
            <w:r>
              <w:t>параметров функции</w:t>
            </w:r>
          </w:p>
        </w:tc>
      </w:tr>
    </w:tbl>
    <w:p w:rsidR="00352ABE" w:rsidRDefault="00352ABE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77" w:name="_3cqmetx"/>
      <w:bookmarkStart w:id="78" w:name="_Toc500358601"/>
      <w:bookmarkStart w:id="79" w:name="_Toc501543013"/>
      <w:bookmarkStart w:id="80" w:name="_Toc58759329"/>
      <w:bookmarkEnd w:id="77"/>
      <w:r>
        <w:rPr>
          <w:rFonts w:cs="Times New Roman"/>
          <w:szCs w:val="28"/>
        </w:rPr>
        <w:t>6.2 Польская запись</w:t>
      </w:r>
      <w:bookmarkEnd w:id="78"/>
      <w:bookmarkEnd w:id="79"/>
      <w:bookmarkEnd w:id="80"/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ражения в языке </w:t>
      </w:r>
      <w:r w:rsidR="00AF0675">
        <w:rPr>
          <w:rFonts w:cs="Times New Roman"/>
          <w:szCs w:val="28"/>
          <w:lang w:val="en-US"/>
        </w:rPr>
        <w:t>KAA</w:t>
      </w:r>
      <w:r w:rsidR="00AF0675" w:rsidRPr="00AF0675">
        <w:rPr>
          <w:rFonts w:cs="Times New Roman"/>
          <w:szCs w:val="28"/>
        </w:rPr>
        <w:t>-2020</w:t>
      </w:r>
      <w:r w:rsidR="00AF067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еобразовываются к обратной польской записи. </w:t>
      </w:r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льская запись – это альтернативный способ записи арифметических выражений, преимущество которого сос</w:t>
      </w:r>
      <w:r w:rsidR="00D968A2">
        <w:rPr>
          <w:rFonts w:cs="Times New Roman"/>
          <w:szCs w:val="28"/>
        </w:rPr>
        <w:t>тоит в отсутствии скобок, а так</w:t>
      </w:r>
      <w:r>
        <w:rPr>
          <w:rFonts w:cs="Times New Roman"/>
          <w:szCs w:val="28"/>
        </w:rPr>
        <w:t xml:space="preserve">же намного более простой обработки выражений впоследствии. </w:t>
      </w:r>
    </w:p>
    <w:p w:rsidR="00352ABE" w:rsidRPr="004C2567" w:rsidRDefault="00352ABE" w:rsidP="00DF16D9">
      <w:pPr>
        <w:spacing w:after="0"/>
        <w:ind w:firstLine="709"/>
        <w:jc w:val="both"/>
        <w:rPr>
          <w:rFonts w:cs="Times New Roman"/>
          <w:bCs/>
          <w:szCs w:val="28"/>
          <w:shd w:val="clear" w:color="auto" w:fill="FFFFFF"/>
        </w:rPr>
      </w:pPr>
      <w:r>
        <w:rPr>
          <w:rFonts w:cs="Times New Roman"/>
          <w:bCs/>
          <w:szCs w:val="28"/>
          <w:shd w:val="clear" w:color="auto" w:fill="FFFFFF"/>
        </w:rPr>
        <w:t>Обратная польская запись – это форма записи</w:t>
      </w:r>
      <w:r>
        <w:rPr>
          <w:rFonts w:cs="Times New Roman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81" w:name="_1rvwp1q"/>
      <w:bookmarkStart w:id="82" w:name="_Toc500358602"/>
      <w:bookmarkEnd w:id="81"/>
    </w:p>
    <w:p w:rsidR="00352ABE" w:rsidRDefault="005C784D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лгоритм построения обратной польской записи представлен ниже.</w:t>
      </w:r>
    </w:p>
    <w:p w:rsidR="00352ABE" w:rsidRPr="00E601F1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352ABE" w:rsidRPr="00E601F1">
        <w:rPr>
          <w:rFonts w:cs="Times New Roman"/>
          <w:szCs w:val="28"/>
        </w:rPr>
        <w:t>осимвольно перебираем таблицу лексем</w:t>
      </w:r>
      <w:r w:rsidR="00352ABE" w:rsidRPr="00E601F1">
        <w:rPr>
          <w:rFonts w:cs="Times New Roman"/>
          <w:szCs w:val="28"/>
          <w:lang w:val="en-US"/>
        </w:rPr>
        <w:t>;</w:t>
      </w:r>
    </w:p>
    <w:p w:rsidR="00352ABE" w:rsidRPr="00E601F1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="00352ABE" w:rsidRPr="00E601F1">
        <w:rPr>
          <w:rFonts w:cs="Times New Roman"/>
          <w:szCs w:val="28"/>
        </w:rPr>
        <w:t>сли текущий символ – какой-либо оператор или идентификатор, записываем его в финальную строку лексем и переходим к пункту 1;</w:t>
      </w:r>
    </w:p>
    <w:p w:rsidR="00352ABE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="00352ABE" w:rsidRPr="00E601F1">
        <w:rPr>
          <w:rFonts w:cs="Times New Roman"/>
          <w:szCs w:val="28"/>
        </w:rPr>
        <w:t xml:space="preserve">сли идентификатор – функция, перед ним в финальную строку записывается </w:t>
      </w:r>
      <w:proofErr w:type="spellStart"/>
      <w:r w:rsidR="00352ABE" w:rsidRPr="00E601F1">
        <w:rPr>
          <w:rFonts w:cs="Times New Roman"/>
          <w:szCs w:val="28"/>
        </w:rPr>
        <w:t>токен</w:t>
      </w:r>
      <w:proofErr w:type="spellEnd"/>
      <w:r w:rsidR="00352ABE" w:rsidRPr="00E601F1">
        <w:rPr>
          <w:rFonts w:cs="Times New Roman"/>
          <w:szCs w:val="28"/>
        </w:rPr>
        <w:t xml:space="preserve"> “</w:t>
      </w:r>
      <w:r w:rsidR="00FA1325" w:rsidRPr="00FA1325">
        <w:rPr>
          <w:rFonts w:cs="Times New Roman"/>
          <w:szCs w:val="28"/>
        </w:rPr>
        <w:t>@</w:t>
      </w:r>
      <w:r w:rsidR="00352ABE" w:rsidRPr="00E601F1">
        <w:rPr>
          <w:rFonts w:cs="Times New Roman"/>
          <w:szCs w:val="28"/>
        </w:rPr>
        <w:t>”, означающий вызов функции;</w:t>
      </w:r>
    </w:p>
    <w:p w:rsidR="00352ABE" w:rsidRPr="00E601F1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="00352ABE" w:rsidRPr="00E601F1">
        <w:rPr>
          <w:rFonts w:cs="Times New Roman"/>
          <w:szCs w:val="28"/>
        </w:rPr>
        <w:t>ткрывающаяся скобка автоматически заносится в стек операций;</w:t>
      </w:r>
    </w:p>
    <w:p w:rsidR="00352ABE" w:rsidRPr="00E601F1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З</w:t>
      </w:r>
      <w:r w:rsidR="00352ABE" w:rsidRPr="00E601F1">
        <w:rPr>
          <w:rFonts w:cs="Times New Roman"/>
          <w:szCs w:val="28"/>
        </w:rPr>
        <w:t>акрывающаяся скобка выталкивает все операции из стека в финальную строку и самоуничтожается вместе с открывающейся скобкой;</w:t>
      </w:r>
    </w:p>
    <w:p w:rsidR="00352ABE" w:rsidRPr="00E601F1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="00352ABE" w:rsidRPr="00E601F1">
        <w:rPr>
          <w:rFonts w:cs="Times New Roman"/>
          <w:szCs w:val="28"/>
        </w:rPr>
        <w:t>перация выталкивает все операции с большим или равным приоритетом в финальную строку;</w:t>
      </w:r>
    </w:p>
    <w:p w:rsidR="00352ABE" w:rsidRDefault="005C784D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</w:t>
      </w:r>
      <w:r w:rsidR="00352ABE" w:rsidRPr="00E601F1">
        <w:rPr>
          <w:rFonts w:cs="Times New Roman"/>
          <w:szCs w:val="28"/>
        </w:rPr>
        <w:t>огда встречается символ конца строки кода (“;”) – все операции выталкиваются из стека в финальную строку.</w:t>
      </w:r>
    </w:p>
    <w:p w:rsidR="000B73E8" w:rsidRPr="00E601F1" w:rsidRDefault="000B73E8" w:rsidP="00DF16D9">
      <w:pPr>
        <w:numPr>
          <w:ilvl w:val="0"/>
          <w:numId w:val="19"/>
        </w:num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конце операции преобразования к польской нотации после каждой лексемы функции добавляется лексема - число параметров, передаваемых в функцию.</w:t>
      </w:r>
    </w:p>
    <w:p w:rsidR="00352ABE" w:rsidRPr="000C6281" w:rsidRDefault="00352ABE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Таблица 6.</w:t>
      </w:r>
      <w:r w:rsidRPr="000A515C">
        <w:rPr>
          <w:rFonts w:cs="Times New Roman"/>
          <w:szCs w:val="24"/>
        </w:rPr>
        <w:t>2</w:t>
      </w:r>
      <w:r>
        <w:rPr>
          <w:rFonts w:cs="Times New Roman"/>
          <w:szCs w:val="24"/>
        </w:rPr>
        <w:t xml:space="preserve"> – Пример преобразования выражения</w:t>
      </w:r>
      <w:r w:rsidRPr="000C6281">
        <w:rPr>
          <w:rFonts w:cs="Times New Roman"/>
          <w:szCs w:val="24"/>
        </w:rPr>
        <w:t xml:space="preserve"> в </w:t>
      </w:r>
      <w:r>
        <w:rPr>
          <w:rFonts w:cs="Times New Roman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ек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Pr="00345653" w:rsidRDefault="00352ABE" w:rsidP="00D968A2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*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-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Default="00352ABE" w:rsidP="00D968A2">
            <w:pPr>
              <w:spacing w:after="0"/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Default="00352ABE" w:rsidP="00D968A2">
            <w:pPr>
              <w:spacing w:after="0"/>
            </w:pP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*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-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Pr="00345653" w:rsidRDefault="00352ABE" w:rsidP="00D968A2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-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</w:pPr>
            <w:r>
              <w:rPr>
                <w:lang w:val="en-US"/>
              </w:rPr>
              <w:t xml:space="preserve"> -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</w:pPr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A91D7F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*@</w:t>
            </w:r>
            <w:proofErr w:type="spellStart"/>
            <w:r w:rsidR="00352ABE">
              <w:rPr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Pr="00345653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*</w:t>
            </w:r>
            <w:r w:rsidR="00A91D7F">
              <w:rPr>
                <w:lang w:val="en-US"/>
              </w:rPr>
              <w:t>@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Pr="00345653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*</w:t>
            </w:r>
            <w:r w:rsidR="00A91D7F">
              <w:rPr>
                <w:lang w:val="en-US"/>
              </w:rPr>
              <w:t>@</w:t>
            </w:r>
            <w:r>
              <w:rPr>
                <w:lang w:val="en-US"/>
              </w:rPr>
              <w:t>ii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52ABE" w:rsidTr="00352ABE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Default="00352ABE" w:rsidP="00D968A2">
            <w:pPr>
              <w:spacing w:after="0"/>
              <w:rPr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Pr="00345653" w:rsidRDefault="00352ABE" w:rsidP="00D968A2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ii*</w:t>
            </w:r>
            <w:r w:rsidR="00A91D7F">
              <w:rPr>
                <w:lang w:val="en-US"/>
              </w:rPr>
              <w:t>@</w:t>
            </w:r>
            <w:r>
              <w:rPr>
                <w:lang w:val="en-US"/>
              </w:rPr>
              <w:t>ii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52ABE" w:rsidRDefault="00352ABE" w:rsidP="00D968A2">
            <w:pPr>
              <w:spacing w:after="0"/>
              <w:rPr>
                <w:lang w:val="en-US"/>
              </w:rPr>
            </w:pPr>
          </w:p>
        </w:tc>
      </w:tr>
    </w:tbl>
    <w:p w:rsidR="00352ABE" w:rsidRPr="00F676C8" w:rsidRDefault="00352ABE" w:rsidP="00DF16D9">
      <w:pPr>
        <w:pStyle w:val="2"/>
        <w:spacing w:before="360" w:after="240"/>
        <w:rPr>
          <w:rFonts w:cs="Times New Roman"/>
          <w:b w:val="0"/>
          <w:color w:val="000000" w:themeColor="text1"/>
          <w:szCs w:val="28"/>
        </w:rPr>
      </w:pPr>
      <w:bookmarkStart w:id="83" w:name="_Toc501543014"/>
      <w:bookmarkStart w:id="84" w:name="_Toc58759330"/>
      <w:r w:rsidRPr="00F676C8">
        <w:rPr>
          <w:rFonts w:cs="Times New Roman"/>
          <w:color w:val="000000" w:themeColor="text1"/>
          <w:szCs w:val="28"/>
        </w:rPr>
        <w:t>6.3 Программная реализация обработки выражений</w:t>
      </w:r>
      <w:bookmarkEnd w:id="82"/>
      <w:bookmarkEnd w:id="83"/>
      <w:bookmarkEnd w:id="84"/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352ABE" w:rsidRPr="00F676C8" w:rsidRDefault="00352ABE" w:rsidP="00DF16D9">
      <w:pPr>
        <w:pStyle w:val="2"/>
        <w:spacing w:before="360" w:after="240"/>
        <w:rPr>
          <w:rFonts w:cs="Times New Roman"/>
          <w:b w:val="0"/>
          <w:color w:val="000000" w:themeColor="text1"/>
          <w:szCs w:val="28"/>
        </w:rPr>
      </w:pPr>
      <w:bookmarkStart w:id="85" w:name="_Toc500358603"/>
      <w:bookmarkStart w:id="86" w:name="_Toc501543015"/>
      <w:bookmarkStart w:id="87" w:name="_Toc58759331"/>
      <w:r w:rsidRPr="00F676C8">
        <w:rPr>
          <w:rFonts w:cs="Times New Roman"/>
          <w:color w:val="000000" w:themeColor="text1"/>
          <w:szCs w:val="28"/>
        </w:rPr>
        <w:t>6.4 Контрольный пример</w:t>
      </w:r>
      <w:bookmarkEnd w:id="85"/>
      <w:bookmarkEnd w:id="86"/>
      <w:bookmarkEnd w:id="87"/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в нашем случае необходимо для построения более простых алгоритмов при последующей обработки таблицы лексем.</w:t>
      </w:r>
    </w:p>
    <w:p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п</w:t>
      </w:r>
      <w:r w:rsidR="00A4701B">
        <w:rPr>
          <w:rFonts w:cs="Times New Roman"/>
          <w:szCs w:val="28"/>
        </w:rPr>
        <w:t>риложении Д приведена изменённая таблица</w:t>
      </w:r>
      <w:r>
        <w:rPr>
          <w:rFonts w:cs="Times New Roman"/>
          <w:szCs w:val="28"/>
        </w:rPr>
        <w:t xml:space="preserve"> лексем</w:t>
      </w:r>
      <w:r w:rsidR="00A4701B">
        <w:rPr>
          <w:rFonts w:cs="Times New Roman"/>
          <w:szCs w:val="28"/>
        </w:rPr>
        <w:t xml:space="preserve">, отображающая </w:t>
      </w:r>
      <w:r>
        <w:rPr>
          <w:rFonts w:cs="Times New Roman"/>
          <w:szCs w:val="28"/>
        </w:rPr>
        <w:t>результаты преобразования выражений в польский формат.</w:t>
      </w:r>
    </w:p>
    <w:p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714C0A" w:rsidRDefault="00714C0A" w:rsidP="00D968A2">
      <w:pPr>
        <w:spacing w:after="0"/>
        <w:jc w:val="both"/>
        <w:rPr>
          <w:rFonts w:cs="Times New Roman"/>
          <w:szCs w:val="28"/>
        </w:rPr>
      </w:pPr>
    </w:p>
    <w:p w:rsidR="00D449B5" w:rsidRPr="006F147F" w:rsidRDefault="00D449B5" w:rsidP="00C82865">
      <w:pPr>
        <w:pStyle w:val="1"/>
        <w:rPr>
          <w:rFonts w:cs="Times New Roman"/>
          <w:b w:val="0"/>
        </w:rPr>
      </w:pPr>
      <w:bookmarkStart w:id="88" w:name="_Toc501543016"/>
      <w:bookmarkStart w:id="89" w:name="_Toc58759332"/>
      <w:r w:rsidRPr="006F147F">
        <w:rPr>
          <w:rFonts w:cs="Times New Roman"/>
        </w:rPr>
        <w:lastRenderedPageBreak/>
        <w:t>7. Генерация кода</w:t>
      </w:r>
      <w:bookmarkEnd w:id="88"/>
      <w:bookmarkEnd w:id="89"/>
    </w:p>
    <w:p w:rsidR="00D449B5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90" w:name="_Toc501543017"/>
      <w:bookmarkStart w:id="91" w:name="_Toc58759333"/>
      <w:r>
        <w:rPr>
          <w:rFonts w:cs="Times New Roman"/>
          <w:szCs w:val="28"/>
        </w:rPr>
        <w:t>7.1 Структура генератора кода</w:t>
      </w:r>
      <w:bookmarkEnd w:id="90"/>
      <w:bookmarkEnd w:id="91"/>
      <w:r>
        <w:rPr>
          <w:rFonts w:cs="Times New Roman"/>
          <w:szCs w:val="28"/>
        </w:rPr>
        <w:t xml:space="preserve"> </w:t>
      </w:r>
    </w:p>
    <w:p w:rsidR="00D449B5" w:rsidRPr="00E43B89" w:rsidRDefault="00D449B5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D449B5" w:rsidRPr="00E43B89" w:rsidRDefault="008E3ABD" w:rsidP="00D968A2">
      <w:pPr>
        <w:tabs>
          <w:tab w:val="left" w:pos="3933"/>
        </w:tabs>
        <w:spacing w:before="280" w:after="280"/>
        <w:jc w:val="center"/>
        <w:rPr>
          <w:rFonts w:cs="Times New Roman"/>
          <w:szCs w:val="28"/>
        </w:rPr>
      </w:pPr>
      <w:r>
        <w:object w:dxaOrig="9577" w:dyaOrig="3505">
          <v:shape id="_x0000_i1036" type="#_x0000_t75" style="width:394.35pt;height:2in" o:ole="">
            <v:imagedata r:id="rId39" o:title=""/>
          </v:shape>
          <o:OLEObject Type="Embed" ProgID="Visio.Drawing.15" ShapeID="_x0000_i1036" DrawAspect="Content" ObjectID="_1669372118" r:id="rId40"/>
        </w:object>
      </w:r>
    </w:p>
    <w:p w:rsidR="00D449B5" w:rsidRDefault="00D449B5" w:rsidP="00D968A2">
      <w:pPr>
        <w:tabs>
          <w:tab w:val="left" w:pos="3933"/>
        </w:tabs>
        <w:spacing w:before="280" w:after="28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1 С</w:t>
      </w:r>
      <w:r w:rsidRPr="00E43B89">
        <w:rPr>
          <w:rFonts w:cs="Times New Roman"/>
          <w:szCs w:val="28"/>
        </w:rPr>
        <w:t>тр</w:t>
      </w:r>
      <w:r>
        <w:rPr>
          <w:rFonts w:cs="Times New Roman"/>
          <w:szCs w:val="28"/>
        </w:rPr>
        <w:t>уктура генератора кода</w:t>
      </w:r>
    </w:p>
    <w:p w:rsidR="00D449B5" w:rsidRPr="00E43B89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92" w:name="_Toc500358605"/>
      <w:bookmarkStart w:id="93" w:name="_Toc501543018"/>
      <w:bookmarkStart w:id="94" w:name="_Toc58759334"/>
      <w:r>
        <w:rPr>
          <w:rFonts w:cs="Times New Roman"/>
          <w:szCs w:val="28"/>
        </w:rPr>
        <w:t xml:space="preserve">7.2 </w:t>
      </w:r>
      <w:r w:rsidRPr="00E43B89">
        <w:rPr>
          <w:rFonts w:cs="Times New Roman"/>
          <w:szCs w:val="28"/>
        </w:rPr>
        <w:t>Представление типов данных в оперативной памяти</w:t>
      </w:r>
      <w:bookmarkEnd w:id="92"/>
      <w:bookmarkEnd w:id="93"/>
      <w:bookmarkEnd w:id="94"/>
    </w:p>
    <w:p w:rsidR="00CC55AD" w:rsidRPr="000A3553" w:rsidRDefault="00D449B5" w:rsidP="00D968A2">
      <w:pPr>
        <w:spacing w:after="0"/>
        <w:ind w:firstLine="709"/>
        <w:jc w:val="both"/>
        <w:rPr>
          <w:rStyle w:val="pl-pds"/>
          <w:rFonts w:cs="Times New Roman"/>
          <w:szCs w:val="28"/>
        </w:rPr>
      </w:pPr>
      <w:r w:rsidRPr="00E43B89">
        <w:rPr>
          <w:rStyle w:val="pl-pds"/>
          <w:rFonts w:cs="Times New Roman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cs="Times New Roman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cs="Times New Roman"/>
          <w:szCs w:val="28"/>
          <w:shd w:val="clear" w:color="auto" w:fill="FFFFFF"/>
        </w:rPr>
        <w:t>.</w:t>
      </w:r>
      <w:r w:rsidRPr="00E43B89">
        <w:rPr>
          <w:rStyle w:val="pl-pds"/>
          <w:rFonts w:cs="Times New Roman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cs="Times New Roman"/>
          <w:szCs w:val="28"/>
          <w:shd w:val="clear" w:color="auto" w:fill="FFFFFF"/>
        </w:rPr>
        <w:t xml:space="preserve"> </w:t>
      </w:r>
      <w:proofErr w:type="gramStart"/>
      <w:r w:rsidRPr="00E43B89">
        <w:rPr>
          <w:rStyle w:val="pl-pds"/>
          <w:rFonts w:cs="Times New Roman"/>
          <w:szCs w:val="28"/>
          <w:shd w:val="clear" w:color="auto" w:fill="FFFFFF"/>
        </w:rPr>
        <w:t>и .</w:t>
      </w:r>
      <w:proofErr w:type="spellStart"/>
      <w:proofErr w:type="gramEnd"/>
      <w:r w:rsidRPr="00E43B89">
        <w:rPr>
          <w:rStyle w:val="pl-pds"/>
          <w:rFonts w:cs="Times New Roman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cs="Times New Roman"/>
          <w:szCs w:val="28"/>
          <w:shd w:val="clear" w:color="auto" w:fill="FFFFFF"/>
        </w:rPr>
        <w:t>.</w:t>
      </w:r>
      <w:r>
        <w:rPr>
          <w:rStyle w:val="pl-pds"/>
          <w:rFonts w:cs="Times New Roman"/>
          <w:szCs w:val="28"/>
          <w:shd w:val="clear" w:color="auto" w:fill="FFFFFF"/>
        </w:rPr>
        <w:t xml:space="preserve"> </w:t>
      </w:r>
      <w:r w:rsidRPr="00E43B89">
        <w:rPr>
          <w:rFonts w:cs="Times New Roman"/>
          <w:szCs w:val="28"/>
        </w:rPr>
        <w:t xml:space="preserve">Идентификаторы языка </w:t>
      </w:r>
      <w:r>
        <w:rPr>
          <w:rFonts w:cs="Times New Roman"/>
          <w:szCs w:val="28"/>
          <w:lang w:val="en-US"/>
        </w:rPr>
        <w:t>KAA</w:t>
      </w:r>
      <w:r w:rsidRPr="00D449B5">
        <w:rPr>
          <w:rFonts w:cs="Times New Roman"/>
          <w:szCs w:val="28"/>
        </w:rPr>
        <w:t>-2020</w:t>
      </w:r>
      <w:r w:rsidRPr="00E43B89">
        <w:rPr>
          <w:rFonts w:cs="Times New Roman"/>
          <w:szCs w:val="28"/>
        </w:rPr>
        <w:t xml:space="preserve"> размещены в сегменте данных(.</w:t>
      </w:r>
      <w:r w:rsidRPr="00E43B89">
        <w:rPr>
          <w:rFonts w:cs="Times New Roman"/>
          <w:szCs w:val="28"/>
          <w:lang w:val="en-US"/>
        </w:rPr>
        <w:t>data</w:t>
      </w:r>
      <w:r w:rsidRPr="00E43B89">
        <w:rPr>
          <w:rFonts w:cs="Times New Roman"/>
          <w:szCs w:val="28"/>
        </w:rPr>
        <w:t xml:space="preserve">). Литералы </w:t>
      </w:r>
      <w:r>
        <w:rPr>
          <w:rFonts w:cs="Times New Roman"/>
          <w:szCs w:val="28"/>
        </w:rPr>
        <w:t xml:space="preserve">– в сегменте констант </w:t>
      </w:r>
      <w:proofErr w:type="gramStart"/>
      <w:r>
        <w:rPr>
          <w:rFonts w:cs="Times New Roman"/>
          <w:szCs w:val="28"/>
        </w:rPr>
        <w:t>(.</w:t>
      </w:r>
      <w:proofErr w:type="spellStart"/>
      <w:r w:rsidRPr="00E43B89">
        <w:rPr>
          <w:rFonts w:cs="Times New Roman"/>
          <w:szCs w:val="28"/>
          <w:lang w:val="en-US"/>
        </w:rPr>
        <w:t>const</w:t>
      </w:r>
      <w:proofErr w:type="spellEnd"/>
      <w:proofErr w:type="gramEnd"/>
      <w:r w:rsidRPr="00E43B89">
        <w:rPr>
          <w:rFonts w:cs="Times New Roman"/>
          <w:szCs w:val="28"/>
        </w:rPr>
        <w:t xml:space="preserve">).  Соответствия между типами данных идентификаторов на языке </w:t>
      </w:r>
      <w:r>
        <w:rPr>
          <w:rFonts w:cs="Times New Roman"/>
          <w:szCs w:val="28"/>
          <w:lang w:val="en-US"/>
        </w:rPr>
        <w:t>KAA</w:t>
      </w:r>
      <w:r w:rsidRPr="00D449B5">
        <w:rPr>
          <w:rFonts w:cs="Times New Roman"/>
          <w:szCs w:val="28"/>
        </w:rPr>
        <w:t>-2020</w:t>
      </w:r>
      <w:r w:rsidRPr="00E43B89">
        <w:rPr>
          <w:rFonts w:cs="Times New Roman"/>
          <w:szCs w:val="28"/>
        </w:rPr>
        <w:t xml:space="preserve"> и на языке ассемблера приведены в таблице 7.1.</w:t>
      </w:r>
    </w:p>
    <w:p w:rsidR="00D449B5" w:rsidRPr="007E1E35" w:rsidRDefault="00D449B5" w:rsidP="00DF16D9">
      <w:pPr>
        <w:pStyle w:val="ae"/>
        <w:spacing w:before="240" w:after="0"/>
        <w:ind w:firstLine="709"/>
        <w:jc w:val="both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KAA</w:t>
      </w:r>
      <w:r w:rsidRPr="00D449B5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587"/>
        <w:gridCol w:w="2880"/>
        <w:gridCol w:w="4450"/>
      </w:tblGrid>
      <w:tr w:rsidR="00D449B5" w:rsidRPr="00E43B89" w:rsidTr="00840792">
        <w:tc>
          <w:tcPr>
            <w:tcW w:w="2587" w:type="dxa"/>
          </w:tcPr>
          <w:p w:rsidR="00D449B5" w:rsidRPr="00E43B89" w:rsidRDefault="00D449B5" w:rsidP="00D968A2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 xml:space="preserve">Тип идентификатора на языке </w:t>
            </w:r>
            <w:r>
              <w:rPr>
                <w:rFonts w:cs="Times New Roman"/>
                <w:szCs w:val="28"/>
                <w:lang w:val="en-US"/>
              </w:rPr>
              <w:t>KAA</w:t>
            </w:r>
            <w:r w:rsidRPr="00D449B5">
              <w:rPr>
                <w:rFonts w:cs="Times New Roman"/>
                <w:szCs w:val="28"/>
              </w:rPr>
              <w:t>-2020</w:t>
            </w:r>
          </w:p>
        </w:tc>
        <w:tc>
          <w:tcPr>
            <w:tcW w:w="2880" w:type="dxa"/>
          </w:tcPr>
          <w:p w:rsidR="00D449B5" w:rsidRPr="00E43B89" w:rsidRDefault="00D449B5" w:rsidP="00D968A2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450" w:type="dxa"/>
          </w:tcPr>
          <w:p w:rsidR="00D449B5" w:rsidRPr="00E43B89" w:rsidRDefault="00D449B5" w:rsidP="00D968A2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Пояснение</w:t>
            </w:r>
          </w:p>
        </w:tc>
      </w:tr>
      <w:tr w:rsidR="00D449B5" w:rsidRPr="00E43B89" w:rsidTr="00840792">
        <w:tc>
          <w:tcPr>
            <w:tcW w:w="2587" w:type="dxa"/>
          </w:tcPr>
          <w:p w:rsidR="00D449B5" w:rsidRPr="008E5A28" w:rsidRDefault="00D449B5" w:rsidP="00D968A2">
            <w:pPr>
              <w:rPr>
                <w:lang w:val="en-US"/>
              </w:rPr>
            </w:pPr>
            <w:proofErr w:type="spellStart"/>
            <w:r w:rsidRPr="008E5A28">
              <w:rPr>
                <w:lang w:val="en-US"/>
              </w:rPr>
              <w:t>int</w:t>
            </w:r>
            <w:proofErr w:type="spellEnd"/>
          </w:p>
        </w:tc>
        <w:tc>
          <w:tcPr>
            <w:tcW w:w="2880" w:type="dxa"/>
          </w:tcPr>
          <w:p w:rsidR="00D449B5" w:rsidRPr="008E5A28" w:rsidRDefault="00D449B5" w:rsidP="00D968A2">
            <w:r>
              <w:rPr>
                <w:lang w:val="en-US"/>
              </w:rPr>
              <w:t>SDWORD</w:t>
            </w:r>
          </w:p>
        </w:tc>
        <w:tc>
          <w:tcPr>
            <w:tcW w:w="4450" w:type="dxa"/>
          </w:tcPr>
          <w:p w:rsidR="00D449B5" w:rsidRPr="00E43B89" w:rsidRDefault="00D449B5" w:rsidP="00D968A2">
            <w:r w:rsidRPr="00E43B89">
              <w:t>Хранит целочисленный тип данных со знаком.</w:t>
            </w:r>
          </w:p>
        </w:tc>
      </w:tr>
      <w:tr w:rsidR="00CC55AD" w:rsidRPr="00E43B89" w:rsidTr="00840792">
        <w:tc>
          <w:tcPr>
            <w:tcW w:w="2587" w:type="dxa"/>
          </w:tcPr>
          <w:p w:rsidR="00CC55AD" w:rsidRPr="008E5A28" w:rsidRDefault="00CC55AD" w:rsidP="00D968A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int</w:t>
            </w:r>
            <w:proofErr w:type="spellEnd"/>
          </w:p>
        </w:tc>
        <w:tc>
          <w:tcPr>
            <w:tcW w:w="2880" w:type="dxa"/>
          </w:tcPr>
          <w:p w:rsidR="00CC55AD" w:rsidRDefault="00CC55AD" w:rsidP="00D968A2">
            <w:pPr>
              <w:rPr>
                <w:lang w:val="en-US"/>
              </w:rPr>
            </w:pPr>
            <w:r>
              <w:rPr>
                <w:lang w:val="en-US"/>
              </w:rPr>
              <w:t>DWORD</w:t>
            </w:r>
          </w:p>
        </w:tc>
        <w:tc>
          <w:tcPr>
            <w:tcW w:w="4450" w:type="dxa"/>
          </w:tcPr>
          <w:p w:rsidR="00CC55AD" w:rsidRPr="00E43B89" w:rsidRDefault="00CC55AD" w:rsidP="00D968A2">
            <w:r w:rsidRPr="00E43B89">
              <w:t>Хр</w:t>
            </w:r>
            <w:r>
              <w:t>анит целочисленный тип данных без</w:t>
            </w:r>
            <w:r w:rsidR="007E6460">
              <w:t xml:space="preserve"> знака</w:t>
            </w:r>
            <w:r w:rsidRPr="00E43B89">
              <w:t>.</w:t>
            </w:r>
          </w:p>
        </w:tc>
      </w:tr>
      <w:tr w:rsidR="00CC55AD" w:rsidRPr="00E43B89" w:rsidTr="00840792">
        <w:tc>
          <w:tcPr>
            <w:tcW w:w="2587" w:type="dxa"/>
          </w:tcPr>
          <w:p w:rsidR="00CC55AD" w:rsidRPr="008E5A28" w:rsidRDefault="007E6460" w:rsidP="00D968A2">
            <w:pPr>
              <w:rPr>
                <w:lang w:val="en-US"/>
              </w:rPr>
            </w:pPr>
            <w:r>
              <w:rPr>
                <w:lang w:val="en-US"/>
              </w:rPr>
              <w:t>char</w:t>
            </w:r>
          </w:p>
        </w:tc>
        <w:tc>
          <w:tcPr>
            <w:tcW w:w="2880" w:type="dxa"/>
          </w:tcPr>
          <w:p w:rsidR="00CC55AD" w:rsidRDefault="007E6460" w:rsidP="00D968A2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4450" w:type="dxa"/>
          </w:tcPr>
          <w:p w:rsidR="00CC55AD" w:rsidRPr="007E6460" w:rsidRDefault="007E6460" w:rsidP="00D968A2">
            <w:r>
              <w:t xml:space="preserve">Хранит код символа в кодировке </w:t>
            </w:r>
            <w:r>
              <w:rPr>
                <w:lang w:val="en-US"/>
              </w:rPr>
              <w:t>ASCII</w:t>
            </w:r>
          </w:p>
        </w:tc>
      </w:tr>
    </w:tbl>
    <w:p w:rsidR="00D968A2" w:rsidRDefault="00D968A2"/>
    <w:p w:rsidR="00D968A2" w:rsidRDefault="00D968A2"/>
    <w:p w:rsidR="00D968A2" w:rsidRDefault="00D968A2"/>
    <w:p w:rsidR="00D968A2" w:rsidRDefault="00D968A2" w:rsidP="00D968A2">
      <w:pPr>
        <w:pStyle w:val="ae"/>
        <w:spacing w:before="240" w:after="0"/>
        <w:ind w:firstLine="709"/>
        <w:jc w:val="both"/>
        <w:rPr>
          <w:rFonts w:cs="Times New Roman"/>
          <w:i w:val="0"/>
          <w:color w:val="auto"/>
          <w:sz w:val="28"/>
          <w:szCs w:val="24"/>
        </w:rPr>
      </w:pPr>
      <w:r>
        <w:rPr>
          <w:rFonts w:cs="Times New Roman"/>
          <w:i w:val="0"/>
          <w:color w:val="auto"/>
          <w:sz w:val="28"/>
          <w:szCs w:val="24"/>
        </w:rPr>
        <w:lastRenderedPageBreak/>
        <w:t>Продолжение таблицы 7.1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587"/>
        <w:gridCol w:w="2880"/>
        <w:gridCol w:w="4450"/>
      </w:tblGrid>
      <w:tr w:rsidR="00D968A2" w:rsidRPr="00E43B89" w:rsidTr="00D968A2">
        <w:tc>
          <w:tcPr>
            <w:tcW w:w="2587" w:type="dxa"/>
          </w:tcPr>
          <w:p w:rsidR="00D968A2" w:rsidRPr="00E43B89" w:rsidRDefault="00D968A2" w:rsidP="000B2C36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 xml:space="preserve">Тип идентификатора на языке </w:t>
            </w:r>
            <w:r>
              <w:rPr>
                <w:rFonts w:cs="Times New Roman"/>
                <w:szCs w:val="28"/>
                <w:lang w:val="en-US"/>
              </w:rPr>
              <w:t>KAA</w:t>
            </w:r>
            <w:r w:rsidRPr="00D449B5">
              <w:rPr>
                <w:rFonts w:cs="Times New Roman"/>
                <w:szCs w:val="28"/>
              </w:rPr>
              <w:t>-2020</w:t>
            </w:r>
          </w:p>
        </w:tc>
        <w:tc>
          <w:tcPr>
            <w:tcW w:w="2880" w:type="dxa"/>
          </w:tcPr>
          <w:p w:rsidR="00D968A2" w:rsidRPr="00E43B89" w:rsidRDefault="00D968A2" w:rsidP="000B2C36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450" w:type="dxa"/>
          </w:tcPr>
          <w:p w:rsidR="00D968A2" w:rsidRPr="00E43B89" w:rsidRDefault="00D968A2" w:rsidP="000B2C36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Пояснение</w:t>
            </w:r>
          </w:p>
        </w:tc>
      </w:tr>
      <w:tr w:rsidR="00D449B5" w:rsidRPr="00E43B89" w:rsidTr="00D968A2">
        <w:tc>
          <w:tcPr>
            <w:tcW w:w="2587" w:type="dxa"/>
          </w:tcPr>
          <w:p w:rsidR="00D449B5" w:rsidRPr="00CC55AD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str</w:t>
            </w:r>
            <w:r w:rsidR="00CC55AD">
              <w:rPr>
                <w:lang w:val="en-US"/>
              </w:rPr>
              <w:t>ing</w:t>
            </w:r>
          </w:p>
        </w:tc>
        <w:tc>
          <w:tcPr>
            <w:tcW w:w="2880" w:type="dxa"/>
          </w:tcPr>
          <w:p w:rsidR="00D449B5" w:rsidRDefault="00D449B5" w:rsidP="00D968A2">
            <w:r>
              <w:rPr>
                <w:lang w:val="en-US"/>
              </w:rPr>
              <w:t>B</w:t>
            </w:r>
            <w:r w:rsidR="007A7D81">
              <w:rPr>
                <w:lang w:val="en-US"/>
              </w:rPr>
              <w:t>YTE</w:t>
            </w:r>
            <w:r w:rsidRPr="008E5A28">
              <w:t xml:space="preserve"> – </w:t>
            </w:r>
            <w:r>
              <w:t xml:space="preserve">для </w:t>
            </w:r>
            <w:r w:rsidR="007A7D81">
              <w:t xml:space="preserve">строковых </w:t>
            </w:r>
            <w:r>
              <w:t>литералов</w:t>
            </w:r>
          </w:p>
          <w:p w:rsidR="00D449B5" w:rsidRPr="008E5A28" w:rsidRDefault="00D449B5" w:rsidP="00D968A2">
            <w:r>
              <w:rPr>
                <w:lang w:val="en-US"/>
              </w:rPr>
              <w:t>DWORD</w:t>
            </w:r>
            <w:r w:rsidRPr="008E5A28">
              <w:t xml:space="preserve"> – </w:t>
            </w:r>
            <w:r>
              <w:t>для переменных</w:t>
            </w:r>
          </w:p>
        </w:tc>
        <w:tc>
          <w:tcPr>
            <w:tcW w:w="4450" w:type="dxa"/>
          </w:tcPr>
          <w:p w:rsidR="00D449B5" w:rsidRDefault="007A7D81" w:rsidP="00D968A2">
            <w:r>
              <w:t xml:space="preserve">Литерал </w:t>
            </w:r>
            <w:r w:rsidR="00D449B5">
              <w:t>хранит последовательность байтов.</w:t>
            </w:r>
          </w:p>
          <w:p w:rsidR="00D449B5" w:rsidRPr="00E43B89" w:rsidRDefault="00D968A2" w:rsidP="00D968A2">
            <w:r>
              <w:t>Переменные хранят</w:t>
            </w:r>
            <w:r w:rsidRPr="00E43B89">
              <w:t xml:space="preserve"> указатель на начало строки</w:t>
            </w:r>
            <w:r>
              <w:t xml:space="preserve"> литерала</w:t>
            </w:r>
            <w:r w:rsidRPr="00E43B89">
              <w:t>.</w:t>
            </w:r>
          </w:p>
        </w:tc>
      </w:tr>
      <w:tr w:rsidR="00D449B5" w:rsidRPr="00E43B89" w:rsidTr="00D968A2">
        <w:tc>
          <w:tcPr>
            <w:tcW w:w="2587" w:type="dxa"/>
          </w:tcPr>
          <w:p w:rsidR="00D449B5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2880" w:type="dxa"/>
          </w:tcPr>
          <w:p w:rsidR="00D449B5" w:rsidRPr="00E43B89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4450" w:type="dxa"/>
          </w:tcPr>
          <w:p w:rsidR="00D449B5" w:rsidRPr="000A3553" w:rsidRDefault="00D449B5" w:rsidP="00D968A2">
            <w:r>
              <w:t>Хранит целочисленный тип данных, принимающий в качестве значения 0 или 1</w:t>
            </w:r>
            <w:r w:rsidRPr="00E43B89">
              <w:t>.</w:t>
            </w:r>
          </w:p>
        </w:tc>
      </w:tr>
    </w:tbl>
    <w:p w:rsidR="00D449B5" w:rsidRPr="00E43B89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95" w:name="_Toc501543019"/>
      <w:bookmarkStart w:id="96" w:name="_Toc58759335"/>
      <w:r>
        <w:rPr>
          <w:rFonts w:cs="Times New Roman"/>
          <w:szCs w:val="28"/>
        </w:rPr>
        <w:t>7.3 Алгоритм работы генератора кода</w:t>
      </w:r>
      <w:bookmarkEnd w:id="95"/>
      <w:bookmarkEnd w:id="96"/>
    </w:p>
    <w:p w:rsidR="00D449B5" w:rsidRDefault="00090714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разборе таблицы лексем происходит преобразование лексем в соответствующий код на ассемблере.</w:t>
      </w:r>
      <w:r w:rsidR="0001345E">
        <w:rPr>
          <w:rFonts w:cs="Times New Roman"/>
          <w:szCs w:val="28"/>
        </w:rPr>
        <w:t xml:space="preserve"> При встрече определённой лексемы происходит генерация соответствующей ей инструкции</w:t>
      </w:r>
      <w:r w:rsidR="001C12E5">
        <w:rPr>
          <w:rFonts w:cs="Times New Roman"/>
          <w:szCs w:val="28"/>
        </w:rPr>
        <w:t xml:space="preserve"> или выражения.</w:t>
      </w:r>
    </w:p>
    <w:p w:rsidR="00D449B5" w:rsidRPr="00BE050E" w:rsidRDefault="00D449B5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</w:t>
      </w:r>
      <w:r w:rsidR="009E0821">
        <w:rPr>
          <w:rFonts w:cs="Times New Roman"/>
          <w:szCs w:val="28"/>
        </w:rPr>
        <w:t>листинге 7.1</w:t>
      </w:r>
      <w:r>
        <w:rPr>
          <w:rFonts w:cs="Times New Roman"/>
          <w:szCs w:val="28"/>
        </w:rPr>
        <w:t xml:space="preserve"> представлен пример описания лексемы на языке Ассемблера.</w:t>
      </w:r>
    </w:p>
    <w:p w:rsidR="006A51E3" w:rsidRPr="006C3CFB" w:rsidRDefault="00D449B5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>
        <w:rPr>
          <w:noProof/>
          <w:lang w:eastAsia="ru-RU"/>
        </w:rPr>
        <w:t xml:space="preserve"> </w:t>
      </w:r>
      <w:r w:rsidR="006A51E3"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if</w:t>
      </w:r>
      <w:r w:rsidR="006A51E3"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str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 == "o")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{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</w:t>
      </w:r>
      <w:proofErr w:type="spellStart"/>
      <w:r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int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l = 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;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</w:t>
      </w:r>
      <w:r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while</w:t>
      </w: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l</w:t>
      </w:r>
      <w:proofErr w:type="gram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ema</w:t>
      </w:r>
      <w:proofErr w:type="spellEnd"/>
      <w:proofErr w:type="gram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 != LEX_SEMICOLON)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{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    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tempEntries.push_back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l]);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++;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}</w:t>
      </w:r>
    </w:p>
    <w:p w:rsidR="006A51E3" w:rsidRPr="006C3CFB" w:rsidRDefault="00FB136F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</w:t>
      </w:r>
      <w:proofErr w:type="spellStart"/>
      <w:proofErr w:type="gram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generateExpression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proofErr w:type="gram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tempEntries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CS, -1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xT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datatyp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);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proofErr w:type="spellStart"/>
      <w:proofErr w:type="gram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CS.add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proofErr w:type="gram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generateInstructions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(PRNT, -1, 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xTI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datatyp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func_nam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));</w:t>
      </w:r>
    </w:p>
    <w:p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    </w:t>
      </w:r>
      <w:proofErr w:type="spellStart"/>
      <w:r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eastAsia="ru-RU"/>
        </w:rPr>
        <w:t>continu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eastAsia="ru-RU"/>
        </w:rPr>
        <w:t>;</w:t>
      </w:r>
    </w:p>
    <w:p w:rsidR="00D449B5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eastAsia="ru-RU"/>
        </w:rPr>
        <w:t>    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eastAsia="ru-RU"/>
        </w:rPr>
        <w:t>}</w:t>
      </w:r>
    </w:p>
    <w:p w:rsidR="00D449B5" w:rsidRPr="00BE050E" w:rsidRDefault="009E0821" w:rsidP="00DF16D9">
      <w:pPr>
        <w:spacing w:before="280" w:after="280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истинг 7.1</w:t>
      </w:r>
      <w:r w:rsidR="00D449B5">
        <w:rPr>
          <w:rFonts w:cs="Times New Roman"/>
          <w:szCs w:val="28"/>
        </w:rPr>
        <w:t xml:space="preserve"> – Алгоритм для лексемы </w:t>
      </w:r>
      <w:r w:rsidR="00D449B5" w:rsidRPr="00060AC6">
        <w:rPr>
          <w:rFonts w:cs="Times New Roman"/>
          <w:szCs w:val="28"/>
        </w:rPr>
        <w:t>‘</w:t>
      </w:r>
      <w:r w:rsidR="006A51E3">
        <w:rPr>
          <w:rFonts w:cs="Times New Roman"/>
          <w:szCs w:val="28"/>
          <w:lang w:val="en-US"/>
        </w:rPr>
        <w:t>o</w:t>
      </w:r>
      <w:r w:rsidR="00D449B5" w:rsidRPr="00060AC6">
        <w:rPr>
          <w:rFonts w:cs="Times New Roman"/>
          <w:szCs w:val="28"/>
        </w:rPr>
        <w:t>’</w:t>
      </w:r>
    </w:p>
    <w:p w:rsidR="00D449B5" w:rsidRDefault="00D449B5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 w:rsidRPr="00A62A0B">
        <w:rPr>
          <w:rFonts w:cs="Times New Roman"/>
          <w:szCs w:val="24"/>
        </w:rPr>
        <w:t>Генерируемый код записывается в файл</w:t>
      </w:r>
      <w:r w:rsidR="007E6460" w:rsidRPr="006A51E3">
        <w:rPr>
          <w:rFonts w:cs="Times New Roman"/>
          <w:szCs w:val="24"/>
        </w:rPr>
        <w:t xml:space="preserve"> </w:t>
      </w:r>
      <w:r w:rsidR="007E6460">
        <w:rPr>
          <w:rFonts w:cs="Times New Roman"/>
          <w:szCs w:val="24"/>
          <w:lang w:val="en-US"/>
        </w:rPr>
        <w:t>c</w:t>
      </w:r>
      <w:r w:rsidR="007E6460" w:rsidRPr="006A51E3">
        <w:rPr>
          <w:rFonts w:cs="Times New Roman"/>
          <w:szCs w:val="24"/>
        </w:rPr>
        <w:t xml:space="preserve"> </w:t>
      </w:r>
      <w:r w:rsidR="007E6460">
        <w:rPr>
          <w:rFonts w:cs="Times New Roman"/>
          <w:szCs w:val="24"/>
        </w:rPr>
        <w:t xml:space="preserve">именем </w:t>
      </w:r>
      <w:proofErr w:type="spellStart"/>
      <w:r w:rsidR="007E6460">
        <w:rPr>
          <w:rFonts w:cs="Times New Roman"/>
          <w:szCs w:val="24"/>
          <w:lang w:val="en-US"/>
        </w:rPr>
        <w:t>asm</w:t>
      </w:r>
      <w:proofErr w:type="spellEnd"/>
      <w:r w:rsidR="007E6460" w:rsidRPr="006A51E3">
        <w:rPr>
          <w:rFonts w:cs="Times New Roman"/>
          <w:szCs w:val="24"/>
        </w:rPr>
        <w:t>.</w:t>
      </w:r>
      <w:proofErr w:type="spellStart"/>
      <w:r w:rsidR="007E6460">
        <w:rPr>
          <w:rFonts w:cs="Times New Roman"/>
          <w:szCs w:val="24"/>
          <w:lang w:val="en-US"/>
        </w:rPr>
        <w:t>asm</w:t>
      </w:r>
      <w:proofErr w:type="spellEnd"/>
      <w:r w:rsidRPr="00A62A0B">
        <w:rPr>
          <w:rFonts w:cs="Times New Roman"/>
          <w:szCs w:val="24"/>
        </w:rPr>
        <w:t xml:space="preserve">. Сгенерированный код можно посмотреть в </w:t>
      </w:r>
      <w:r w:rsidRPr="007E1E35">
        <w:rPr>
          <w:rFonts w:cs="Times New Roman"/>
          <w:szCs w:val="24"/>
        </w:rPr>
        <w:t xml:space="preserve">приложении </w:t>
      </w:r>
      <w:r w:rsidRPr="007E1E35">
        <w:rPr>
          <w:rFonts w:cs="Times New Roman"/>
          <w:szCs w:val="24"/>
          <w:lang w:val="be-BY"/>
        </w:rPr>
        <w:t>Е</w:t>
      </w:r>
      <w:r w:rsidRPr="007E1E35">
        <w:rPr>
          <w:rFonts w:cs="Times New Roman"/>
          <w:szCs w:val="24"/>
        </w:rPr>
        <w:t>.</w:t>
      </w:r>
    </w:p>
    <w:p w:rsidR="00D449B5" w:rsidRDefault="00D449B5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840C16" w:rsidRDefault="00840C16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D449B5" w:rsidRDefault="00D449B5" w:rsidP="00DF16D9">
      <w:pPr>
        <w:spacing w:after="0"/>
        <w:ind w:firstLine="709"/>
        <w:jc w:val="both"/>
        <w:rPr>
          <w:rFonts w:cs="Times New Roman"/>
          <w:szCs w:val="28"/>
        </w:rPr>
      </w:pPr>
    </w:p>
    <w:p w:rsidR="001B2D66" w:rsidRPr="001B2D66" w:rsidRDefault="00352ABE" w:rsidP="006A5A04">
      <w:pPr>
        <w:pStyle w:val="1"/>
        <w:rPr>
          <w:rFonts w:eastAsia="Times New Roman"/>
        </w:rPr>
      </w:pPr>
      <w:r>
        <w:br w:type="column"/>
      </w:r>
      <w:bookmarkStart w:id="97" w:name="_Toc501144521"/>
      <w:r w:rsidR="001B2D66" w:rsidRPr="001B2D66">
        <w:rPr>
          <w:rFonts w:eastAsia="Times New Roman"/>
        </w:rPr>
        <w:lastRenderedPageBreak/>
        <w:t xml:space="preserve"> </w:t>
      </w:r>
      <w:bookmarkStart w:id="98" w:name="_Toc58759336"/>
      <w:r w:rsidR="001B2D66" w:rsidRPr="001B2D66">
        <w:rPr>
          <w:rFonts w:eastAsia="Times New Roman"/>
        </w:rPr>
        <w:t>8. Тестирование транслятора</w:t>
      </w:r>
      <w:bookmarkEnd w:id="97"/>
      <w:bookmarkEnd w:id="98"/>
    </w:p>
    <w:p w:rsidR="001B2D66" w:rsidRPr="001B2D66" w:rsidRDefault="00D968A2" w:rsidP="00D968A2">
      <w:pPr>
        <w:pStyle w:val="2"/>
        <w:rPr>
          <w:rFonts w:eastAsia="Times New Roman"/>
        </w:rPr>
      </w:pPr>
      <w:bookmarkStart w:id="99" w:name="_Toc469951095"/>
      <w:bookmarkStart w:id="100" w:name="_Toc58759337"/>
      <w:r>
        <w:rPr>
          <w:rFonts w:eastAsia="Times New Roman"/>
        </w:rPr>
        <w:t>8.1</w:t>
      </w:r>
      <w:bookmarkStart w:id="101" w:name="_Toc501144522"/>
      <w:r w:rsidR="006C3CFB">
        <w:rPr>
          <w:rFonts w:eastAsia="Times New Roman"/>
        </w:rPr>
        <w:t xml:space="preserve"> </w:t>
      </w:r>
      <w:r w:rsidR="001B2D66" w:rsidRPr="001B2D66">
        <w:rPr>
          <w:rFonts w:eastAsia="Times New Roman"/>
        </w:rPr>
        <w:t>Тестирование контрольного примера</w:t>
      </w:r>
      <w:bookmarkEnd w:id="99"/>
      <w:bookmarkEnd w:id="100"/>
      <w:bookmarkEnd w:id="101"/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В результате обработки исходного кода программы на языке </w:t>
      </w:r>
      <w:r>
        <w:rPr>
          <w:rFonts w:eastAsia="Calibri" w:cs="Times New Roman"/>
          <w:szCs w:val="28"/>
          <w:lang w:val="en-US"/>
        </w:rPr>
        <w:t>KAA</w:t>
      </w:r>
      <w:r w:rsidRPr="001B2D66">
        <w:rPr>
          <w:rFonts w:eastAsia="Calibri" w:cs="Times New Roman"/>
          <w:szCs w:val="28"/>
        </w:rPr>
        <w:t>-2020</w:t>
      </w:r>
      <w:r w:rsidR="00BC0694">
        <w:rPr>
          <w:rFonts w:eastAsia="Calibri" w:cs="Times New Roman"/>
          <w:szCs w:val="28"/>
        </w:rPr>
        <w:t xml:space="preserve"> формируется протокол работы транслятора, содержащий основную информацию о ходе работы транслятора и ошибках в случае их возникновения.</w:t>
      </w:r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В результате обработки транслятором исходного кода программы, представленного в приложении А, формируется информирование об ошибках в общем протоколе работы.</w:t>
      </w:r>
    </w:p>
    <w:p w:rsidR="001B2D66" w:rsidRPr="001B2D66" w:rsidRDefault="00D968A2" w:rsidP="00D968A2">
      <w:pPr>
        <w:pStyle w:val="2"/>
        <w:rPr>
          <w:rFonts w:eastAsia="Times New Roman"/>
        </w:rPr>
      </w:pPr>
      <w:bookmarkStart w:id="102" w:name="_Toc469951096"/>
      <w:bookmarkStart w:id="103" w:name="_Toc58759338"/>
      <w:r>
        <w:rPr>
          <w:rFonts w:eastAsia="Times New Roman"/>
        </w:rPr>
        <w:t>8.2</w:t>
      </w:r>
      <w:bookmarkStart w:id="104" w:name="_Toc501144523"/>
      <w:r w:rsidR="006C3CFB">
        <w:rPr>
          <w:rFonts w:eastAsia="Times New Roman"/>
        </w:rPr>
        <w:t xml:space="preserve"> </w:t>
      </w:r>
      <w:r w:rsidR="001B2D66" w:rsidRPr="001B2D66">
        <w:rPr>
          <w:rFonts w:eastAsia="Times New Roman"/>
        </w:rPr>
        <w:t>Тестирование программ с ошибками</w:t>
      </w:r>
      <w:bookmarkEnd w:id="102"/>
      <w:bookmarkEnd w:id="103"/>
      <w:bookmarkEnd w:id="104"/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ранслятор языка </w:t>
      </w:r>
      <w:r w:rsidR="00BC0694">
        <w:rPr>
          <w:rFonts w:eastAsia="Calibri" w:cs="Times New Roman"/>
          <w:szCs w:val="28"/>
          <w:lang w:val="en-US"/>
        </w:rPr>
        <w:t>KAA</w:t>
      </w:r>
      <w:r w:rsidR="00BC0694" w:rsidRPr="00BC0694">
        <w:rPr>
          <w:rFonts w:eastAsia="Calibri" w:cs="Times New Roman"/>
          <w:szCs w:val="28"/>
        </w:rPr>
        <w:t xml:space="preserve">-2020 </w:t>
      </w:r>
      <w:r w:rsidR="00BC0694">
        <w:rPr>
          <w:rFonts w:eastAsia="Calibri" w:cs="Times New Roman"/>
          <w:szCs w:val="28"/>
        </w:rPr>
        <w:t>осуществляет</w:t>
      </w:r>
      <w:r w:rsidRPr="001B2D66">
        <w:rPr>
          <w:rFonts w:eastAsia="Calibri" w:cs="Times New Roman"/>
          <w:szCs w:val="28"/>
        </w:rPr>
        <w:t xml:space="preserve"> диагностику и выявление ошибок на разных этапах трансляции. Ниже будут приведены результаты обработки транслятором исходного кода с заранее допущенными ошибками.</w:t>
      </w:r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лексического анализатора представлено </w:t>
      </w:r>
      <w:r w:rsidR="00C306DD">
        <w:rPr>
          <w:rFonts w:eastAsia="Calibri" w:cs="Times New Roman"/>
          <w:szCs w:val="28"/>
        </w:rPr>
        <w:t xml:space="preserve">в листинге </w:t>
      </w:r>
      <w:r w:rsidRPr="001B2D66">
        <w:rPr>
          <w:rFonts w:eastAsia="Calibri" w:cs="Times New Roman"/>
          <w:szCs w:val="28"/>
        </w:rPr>
        <w:t>9.1</w:t>
      </w:r>
      <w:r w:rsidR="00F81C35">
        <w:rPr>
          <w:rFonts w:eastAsia="Calibri" w:cs="Times New Roman"/>
          <w:szCs w:val="28"/>
        </w:rPr>
        <w:t xml:space="preserve"> и рисунке 9.1</w:t>
      </w:r>
      <w:r w:rsidRPr="001B2D66">
        <w:rPr>
          <w:rFonts w:eastAsia="Calibri" w:cs="Times New Roman"/>
          <w:szCs w:val="28"/>
        </w:rPr>
        <w:t>.</w:t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395"/>
      </w:tblGrid>
      <w:tr w:rsidR="001B2D66" w:rsidRPr="001B2D66" w:rsidTr="008002CC">
        <w:trPr>
          <w:jc w:val="center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main</w:t>
            </w:r>
          </w:p>
          <w:p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{</w:t>
            </w:r>
          </w:p>
          <w:p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proofErr w:type="spellStart"/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int</w:t>
            </w:r>
            <w:proofErr w:type="spellEnd"/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 xml:space="preserve"> number = 3;</w:t>
            </w:r>
          </w:p>
          <w:p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char number;</w:t>
            </w:r>
          </w:p>
          <w:p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return number;</w:t>
            </w:r>
          </w:p>
          <w:p w:rsidR="001B2D66" w:rsidRPr="001B2D66" w:rsidRDefault="00F477B0" w:rsidP="008002CC">
            <w:pPr>
              <w:rPr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}</w:t>
            </w:r>
          </w:p>
        </w:tc>
      </w:tr>
    </w:tbl>
    <w:p w:rsidR="001B2D66" w:rsidRPr="008002CC" w:rsidRDefault="00F477B0" w:rsidP="00DF16D9">
      <w:pPr>
        <w:spacing w:before="240" w:after="0"/>
        <w:ind w:firstLine="709"/>
        <w:jc w:val="center"/>
        <w:rPr>
          <w:rFonts w:eastAsia="Calibri" w:cs="Times New Roman"/>
          <w:szCs w:val="28"/>
        </w:rPr>
      </w:pPr>
      <w:r w:rsidRPr="008002CC">
        <w:rPr>
          <w:rFonts w:eastAsia="Calibri" w:cs="Times New Roman"/>
          <w:szCs w:val="28"/>
        </w:rPr>
        <w:t>Листинг 9.1 – Код с лексической ошибкой</w:t>
      </w:r>
    </w:p>
    <w:p w:rsidR="001B2D66" w:rsidRDefault="00F477B0" w:rsidP="00DF16D9">
      <w:pPr>
        <w:spacing w:after="240"/>
        <w:ind w:firstLine="709"/>
        <w:jc w:val="center"/>
        <w:rPr>
          <w:rFonts w:eastAsia="Calibri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06514ED0" wp14:editId="7849254D">
            <wp:extent cx="4556760" cy="584200"/>
            <wp:effectExtent l="0" t="0" r="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1801" t="26226" r="63186" b="68073"/>
                    <a:stretch/>
                  </pic:blipFill>
                  <pic:spPr bwMode="auto">
                    <a:xfrm>
                      <a:off x="0" y="0"/>
                      <a:ext cx="4607483" cy="590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2D66" w:rsidRPr="008002CC" w:rsidRDefault="00F81C35" w:rsidP="00DF16D9">
      <w:pPr>
        <w:spacing w:before="240" w:after="0"/>
        <w:ind w:firstLine="709"/>
        <w:jc w:val="center"/>
        <w:rPr>
          <w:rFonts w:eastAsia="Calibri" w:cs="Times New Roman"/>
          <w:szCs w:val="28"/>
        </w:rPr>
      </w:pPr>
      <w:r w:rsidRPr="008002CC">
        <w:rPr>
          <w:rFonts w:eastAsia="Calibri" w:cs="Times New Roman"/>
          <w:szCs w:val="28"/>
        </w:rPr>
        <w:t>Рисунок 9.1 – Сообщение о допущенной лексической ошибке</w:t>
      </w:r>
    </w:p>
    <w:p w:rsidR="00F81C35" w:rsidRPr="001B2D66" w:rsidRDefault="00F81C35" w:rsidP="00DF16D9">
      <w:pPr>
        <w:spacing w:before="240" w:after="0"/>
        <w:ind w:firstLine="709"/>
        <w:jc w:val="center"/>
        <w:rPr>
          <w:rFonts w:eastAsia="Calibri" w:cs="Times New Roman"/>
          <w:sz w:val="24"/>
          <w:szCs w:val="28"/>
        </w:rPr>
      </w:pPr>
    </w:p>
    <w:p w:rsidR="00710737" w:rsidRDefault="001B2D66" w:rsidP="00D968A2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семантического анализатора представлено в </w:t>
      </w:r>
      <w:r w:rsidR="00F81C35">
        <w:rPr>
          <w:rFonts w:eastAsia="Calibri" w:cs="Times New Roman"/>
          <w:szCs w:val="28"/>
        </w:rPr>
        <w:t>листинге</w:t>
      </w:r>
      <w:r w:rsidRPr="001B2D66">
        <w:rPr>
          <w:rFonts w:eastAsia="Calibri" w:cs="Times New Roman"/>
          <w:szCs w:val="28"/>
        </w:rPr>
        <w:t xml:space="preserve"> 9.2. и на рисунке 9.2.</w:t>
      </w:r>
    </w:p>
    <w:p w:rsidR="005B32AF" w:rsidRPr="001B2D66" w:rsidRDefault="00FA4FAA" w:rsidP="00FA4FAA">
      <w:pPr>
        <w:spacing w:line="259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6799"/>
      </w:tblGrid>
      <w:tr w:rsidR="001B2D66" w:rsidRPr="001B2D66" w:rsidTr="00ED369F">
        <w:trPr>
          <w:jc w:val="center"/>
        </w:trPr>
        <w:tc>
          <w:tcPr>
            <w:tcW w:w="6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lastRenderedPageBreak/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function </w:t>
            </w:r>
            <w:proofErr w:type="gramStart"/>
            <w:r w:rsidRPr="005B32AF">
              <w:rPr>
                <w:rFonts w:ascii="Consolas" w:hAnsi="Consolas"/>
                <w:szCs w:val="28"/>
                <w:lang w:val="en-US"/>
              </w:rPr>
              <w:t>factorial(</w:t>
            </w:r>
            <w:proofErr w:type="spellStart"/>
            <w:proofErr w:type="gramEnd"/>
            <w:r w:rsidRPr="005B32AF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a)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{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result = a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gramStart"/>
            <w:r w:rsidRPr="005B32AF">
              <w:rPr>
                <w:rFonts w:ascii="Consolas" w:hAnsi="Consolas"/>
                <w:szCs w:val="28"/>
                <w:lang w:val="en-US"/>
              </w:rPr>
              <w:t>for(</w:t>
            </w:r>
            <w:proofErr w:type="spellStart"/>
            <w:proofErr w:type="gramEnd"/>
            <w:r w:rsidRPr="005B32AF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= 1; 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&lt; 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a;iter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= 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+ 1;)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{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 xml:space="preserve">result = result * 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>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}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return result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}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main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{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factorial = 4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out factorial;</w:t>
            </w:r>
          </w:p>
          <w:p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return 0;</w:t>
            </w:r>
          </w:p>
          <w:p w:rsidR="001B2D66" w:rsidRPr="001B2D66" w:rsidRDefault="005B32AF" w:rsidP="00DF16D9">
            <w:pPr>
              <w:ind w:firstLine="709"/>
              <w:jc w:val="both"/>
              <w:rPr>
                <w:szCs w:val="28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};</w:t>
            </w:r>
          </w:p>
        </w:tc>
      </w:tr>
    </w:tbl>
    <w:p w:rsidR="001B2D66" w:rsidRPr="008002CC" w:rsidRDefault="00F81C35" w:rsidP="008002CC">
      <w:pPr>
        <w:spacing w:after="240"/>
        <w:jc w:val="center"/>
        <w:rPr>
          <w:rFonts w:eastAsia="Calibri" w:cs="Times New Roman"/>
          <w:sz w:val="32"/>
          <w:szCs w:val="28"/>
        </w:rPr>
      </w:pPr>
      <w:r w:rsidRPr="008002CC">
        <w:rPr>
          <w:rFonts w:eastAsia="Calibri" w:cs="Times New Roman"/>
          <w:szCs w:val="28"/>
        </w:rPr>
        <w:t>Листинг 9.2 – Код с семантической ошибкой</w:t>
      </w:r>
    </w:p>
    <w:p w:rsidR="005B32AF" w:rsidRDefault="005B32AF" w:rsidP="00DF16D9">
      <w:pPr>
        <w:spacing w:before="120" w:after="0"/>
        <w:ind w:firstLine="709"/>
        <w:jc w:val="center"/>
        <w:rPr>
          <w:rFonts w:eastAsia="Calibri" w:cs="Times New Roman"/>
          <w:noProof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928ED77" wp14:editId="222AB6B0">
            <wp:extent cx="5661660" cy="3886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095" t="34208" r="66136" b="61915"/>
                    <a:stretch/>
                  </pic:blipFill>
                  <pic:spPr bwMode="auto">
                    <a:xfrm>
                      <a:off x="0" y="0"/>
                      <a:ext cx="5666328" cy="388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02CC" w:rsidRPr="008002CC" w:rsidRDefault="00F81C35" w:rsidP="008002CC">
      <w:pPr>
        <w:spacing w:before="120" w:after="0" w:line="276" w:lineRule="auto"/>
        <w:jc w:val="center"/>
        <w:rPr>
          <w:rFonts w:eastAsia="Calibri" w:cs="Times New Roman"/>
          <w:szCs w:val="28"/>
        </w:rPr>
      </w:pPr>
      <w:r w:rsidRPr="008002CC">
        <w:rPr>
          <w:rFonts w:eastAsia="Calibri" w:cs="Times New Roman"/>
          <w:szCs w:val="28"/>
        </w:rPr>
        <w:t>Рисунок 9.2</w:t>
      </w:r>
      <w:r w:rsidR="001B2D66" w:rsidRPr="008002CC">
        <w:rPr>
          <w:rFonts w:eastAsia="Calibri" w:cs="Times New Roman"/>
          <w:szCs w:val="28"/>
        </w:rPr>
        <w:t xml:space="preserve"> – </w:t>
      </w:r>
      <w:r w:rsidRPr="008002CC">
        <w:rPr>
          <w:rFonts w:eastAsia="Calibri" w:cs="Times New Roman"/>
          <w:szCs w:val="28"/>
        </w:rPr>
        <w:t>Сообщение о допущенной семантической ошибке</w:t>
      </w:r>
    </w:p>
    <w:p w:rsidR="00E574C8" w:rsidRPr="001B2D66" w:rsidRDefault="001B2D66" w:rsidP="008002CC">
      <w:pPr>
        <w:spacing w:after="0" w:line="276" w:lineRule="auto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синтаксического анализатора представлено в </w:t>
      </w:r>
      <w:r w:rsidR="00E574C8">
        <w:rPr>
          <w:rFonts w:eastAsia="Calibri" w:cs="Times New Roman"/>
          <w:szCs w:val="28"/>
        </w:rPr>
        <w:t>листинге</w:t>
      </w:r>
      <w:r w:rsidRPr="001B2D66">
        <w:rPr>
          <w:rFonts w:eastAsia="Calibri" w:cs="Times New Roman"/>
          <w:szCs w:val="28"/>
        </w:rPr>
        <w:t xml:space="preserve"> 9.3. и на рисунке 9.3.</w:t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5949"/>
      </w:tblGrid>
      <w:tr w:rsidR="001B2D66" w:rsidRPr="001B2D66" w:rsidTr="00710737">
        <w:trPr>
          <w:jc w:val="center"/>
        </w:trPr>
        <w:tc>
          <w:tcPr>
            <w:tcW w:w="5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737" w:rsidRPr="00710737" w:rsidRDefault="00710737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main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{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number = 0;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= 2;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proofErr w:type="gramStart"/>
            <w:r w:rsidRPr="00710737">
              <w:rPr>
                <w:rFonts w:ascii="Consolas" w:hAnsi="Consolas"/>
                <w:szCs w:val="28"/>
                <w:lang w:val="en-US"/>
              </w:rPr>
              <w:t>for(</w:t>
            </w:r>
            <w:proofErr w:type="gramEnd"/>
            <w:r w:rsidRPr="00710737">
              <w:rPr>
                <w:rFonts w:ascii="Consolas" w:hAnsi="Consolas"/>
                <w:szCs w:val="28"/>
                <w:lang w:val="en-US"/>
              </w:rPr>
              <w:t>;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&gt;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number;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=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- 1)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{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 xml:space="preserve">number =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/2;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out "I don't work";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}</w:t>
            </w:r>
          </w:p>
          <w:p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return number;</w:t>
            </w:r>
          </w:p>
          <w:p w:rsidR="001B2D66" w:rsidRPr="001B2D66" w:rsidRDefault="00710737" w:rsidP="008002CC">
            <w:pPr>
              <w:ind w:firstLine="709"/>
              <w:rPr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};</w:t>
            </w:r>
          </w:p>
        </w:tc>
      </w:tr>
    </w:tbl>
    <w:p w:rsidR="001B2D66" w:rsidRPr="008002CC" w:rsidRDefault="008002CC" w:rsidP="008002CC">
      <w:pPr>
        <w:spacing w:before="240" w:after="0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Листинг</w:t>
      </w:r>
      <w:r w:rsidR="00E574C8" w:rsidRPr="008002CC">
        <w:rPr>
          <w:rFonts w:eastAsia="Calibri" w:cs="Times New Roman"/>
          <w:szCs w:val="28"/>
        </w:rPr>
        <w:t xml:space="preserve"> 9.3. – Код с синтаксической ошибкой</w:t>
      </w:r>
    </w:p>
    <w:p w:rsidR="008002CC" w:rsidRDefault="00710737" w:rsidP="008002CC">
      <w:pPr>
        <w:spacing w:before="240" w:after="0"/>
        <w:ind w:firstLine="709"/>
        <w:rPr>
          <w:rFonts w:eastAsia="Calibri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5BAF4A37" wp14:editId="6EBEF65F">
            <wp:extent cx="4935855" cy="435974"/>
            <wp:effectExtent l="0" t="0" r="0" b="25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026" t="31700" r="58311" b="61915"/>
                    <a:stretch/>
                  </pic:blipFill>
                  <pic:spPr bwMode="auto">
                    <a:xfrm>
                      <a:off x="0" y="0"/>
                      <a:ext cx="5037085" cy="444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2D66" w:rsidRPr="001B2D66" w:rsidRDefault="00E574C8" w:rsidP="00FA4FAA">
      <w:pPr>
        <w:spacing w:before="240" w:after="0"/>
        <w:jc w:val="center"/>
        <w:rPr>
          <w:rFonts w:eastAsia="Calibri" w:cs="Times New Roman"/>
          <w:szCs w:val="28"/>
        </w:rPr>
      </w:pPr>
      <w:r w:rsidRPr="008002CC">
        <w:rPr>
          <w:rFonts w:eastAsia="Calibri" w:cs="Times New Roman"/>
          <w:szCs w:val="28"/>
        </w:rPr>
        <w:t>Рисунок 9.3. – Сообщение о допущенной синтаксической ошибке</w:t>
      </w:r>
    </w:p>
    <w:p w:rsidR="001B2D66" w:rsidRPr="001B2D66" w:rsidRDefault="001B2D66" w:rsidP="00DF16D9">
      <w:pPr>
        <w:pStyle w:val="2"/>
        <w:rPr>
          <w:rFonts w:eastAsia="Times New Roman"/>
        </w:rPr>
      </w:pPr>
      <w:bookmarkStart w:id="105" w:name="_Toc469587561"/>
      <w:bookmarkStart w:id="106" w:name="_Toc469951097"/>
      <w:bookmarkStart w:id="107" w:name="_Toc501144524"/>
      <w:bookmarkStart w:id="108" w:name="_Toc58759339"/>
      <w:r w:rsidRPr="001B2D66">
        <w:rPr>
          <w:rFonts w:eastAsia="Times New Roman"/>
        </w:rPr>
        <w:lastRenderedPageBreak/>
        <w:t>З</w:t>
      </w:r>
      <w:bookmarkEnd w:id="105"/>
      <w:r w:rsidRPr="001B2D66">
        <w:rPr>
          <w:rFonts w:eastAsia="Times New Roman"/>
        </w:rPr>
        <w:t>аключение</w:t>
      </w:r>
      <w:bookmarkEnd w:id="106"/>
      <w:bookmarkEnd w:id="107"/>
      <w:bookmarkEnd w:id="108"/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В данном курсовом проекте </w:t>
      </w:r>
      <w:r w:rsidR="008C175E">
        <w:rPr>
          <w:rFonts w:eastAsia="Calibri" w:cs="Times New Roman"/>
          <w:szCs w:val="28"/>
        </w:rPr>
        <w:t>реализованы</w:t>
      </w:r>
      <w:r w:rsidRPr="001B2D66">
        <w:rPr>
          <w:rFonts w:eastAsia="Calibri" w:cs="Times New Roman"/>
          <w:szCs w:val="28"/>
        </w:rPr>
        <w:t xml:space="preserve"> поставленные минимальные требования</w:t>
      </w:r>
      <w:r w:rsidR="008C175E">
        <w:rPr>
          <w:rFonts w:eastAsia="Calibri" w:cs="Times New Roman"/>
          <w:szCs w:val="28"/>
        </w:rPr>
        <w:t>, а также дополнен определённый функционал исходного результата работы</w:t>
      </w:r>
      <w:r w:rsidRPr="001B2D66">
        <w:rPr>
          <w:rFonts w:eastAsia="Calibri" w:cs="Times New Roman"/>
          <w:szCs w:val="28"/>
        </w:rPr>
        <w:t>. Основной целью курсовой работы было понять принцип работы языков программирования и усвоить эти знания на собственном примере. В ходе работы было изучено много нового, а также закреплены знания, которые были получены ранее.</w:t>
      </w:r>
      <w:r w:rsidR="00B6559E">
        <w:rPr>
          <w:rFonts w:eastAsia="Calibri" w:cs="Times New Roman"/>
          <w:szCs w:val="28"/>
        </w:rPr>
        <w:t xml:space="preserve"> Данный курсовой проект позволил углубиться в изучение таких языков как С++ и ассемблер</w:t>
      </w:r>
      <w:r w:rsidRPr="001B2D66">
        <w:rPr>
          <w:rFonts w:eastAsia="Calibri" w:cs="Times New Roman"/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 и многие другие. </w:t>
      </w:r>
    </w:p>
    <w:p w:rsidR="001B2D66" w:rsidRPr="001B2D66" w:rsidRDefault="001B2D66" w:rsidP="00DF16D9">
      <w:pPr>
        <w:spacing w:after="12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В итоге был получен примитивный язык программирования </w:t>
      </w:r>
      <w:r w:rsidR="00B6559E">
        <w:rPr>
          <w:rFonts w:eastAsia="Calibri" w:cs="Times New Roman"/>
          <w:szCs w:val="28"/>
          <w:lang w:val="en-US"/>
        </w:rPr>
        <w:t>KAA</w:t>
      </w:r>
      <w:r w:rsidR="00B6559E" w:rsidRPr="00B6559E">
        <w:rPr>
          <w:rFonts w:eastAsia="Calibri" w:cs="Times New Roman"/>
          <w:szCs w:val="28"/>
        </w:rPr>
        <w:t>-2020</w:t>
      </w:r>
      <w:r w:rsidRPr="001B2D66">
        <w:rPr>
          <w:rFonts w:eastAsia="Calibri" w:cs="Times New Roman"/>
          <w:szCs w:val="28"/>
        </w:rPr>
        <w:t>,</w:t>
      </w:r>
      <w:r w:rsidR="00150A4F" w:rsidRPr="00150A4F">
        <w:rPr>
          <w:rFonts w:eastAsia="Calibri" w:cs="Times New Roman"/>
          <w:szCs w:val="28"/>
        </w:rPr>
        <w:t xml:space="preserve"> </w:t>
      </w:r>
      <w:r w:rsidR="00150A4F">
        <w:rPr>
          <w:rFonts w:eastAsia="Calibri" w:cs="Times New Roman"/>
          <w:szCs w:val="28"/>
        </w:rPr>
        <w:t>содержащий простые конструкции, позволяющие выполнять несложные математические операции</w:t>
      </w:r>
      <w:r w:rsidRPr="001B2D66">
        <w:rPr>
          <w:rFonts w:eastAsia="Calibri" w:cs="Times New Roman"/>
          <w:szCs w:val="28"/>
        </w:rPr>
        <w:t>.</w:t>
      </w:r>
    </w:p>
    <w:p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Окончательная версия языка </w:t>
      </w:r>
      <w:r w:rsidR="00150A4F">
        <w:rPr>
          <w:rFonts w:eastAsia="Calibri" w:cs="Times New Roman"/>
          <w:szCs w:val="28"/>
          <w:lang w:val="en-US"/>
        </w:rPr>
        <w:t>KAA</w:t>
      </w:r>
      <w:r w:rsidR="00150A4F" w:rsidRPr="00B6559E">
        <w:rPr>
          <w:rFonts w:eastAsia="Calibri" w:cs="Times New Roman"/>
          <w:szCs w:val="28"/>
        </w:rPr>
        <w:t>-2020</w:t>
      </w:r>
      <w:r w:rsidR="00150A4F">
        <w:rPr>
          <w:rFonts w:eastAsia="Calibri" w:cs="Times New Roman"/>
          <w:szCs w:val="28"/>
        </w:rPr>
        <w:t xml:space="preserve"> </w:t>
      </w:r>
      <w:r w:rsidRPr="001B2D66">
        <w:rPr>
          <w:rFonts w:eastAsia="Calibri" w:cs="Times New Roman"/>
          <w:szCs w:val="28"/>
        </w:rPr>
        <w:t>включает:</w:t>
      </w:r>
    </w:p>
    <w:p w:rsidR="001B2D66" w:rsidRPr="001B2D66" w:rsidRDefault="00150A4F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5</w:t>
      </w:r>
      <w:r w:rsidR="001B2D66" w:rsidRPr="001B2D66">
        <w:rPr>
          <w:rFonts w:eastAsia="Calibri" w:cs="Times New Roman"/>
          <w:szCs w:val="28"/>
        </w:rPr>
        <w:t xml:space="preserve"> типа данных;</w:t>
      </w:r>
    </w:p>
    <w:p w:rsidR="001B2D66" w:rsidRPr="001B2D66" w:rsidRDefault="003E6AF1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оддержку</w:t>
      </w:r>
      <w:r w:rsidR="001B2D66" w:rsidRPr="001B2D66">
        <w:rPr>
          <w:rFonts w:eastAsia="Calibri" w:cs="Times New Roman"/>
          <w:szCs w:val="28"/>
        </w:rPr>
        <w:t xml:space="preserve"> операции вывода;</w:t>
      </w:r>
    </w:p>
    <w:p w:rsidR="001B2D66" w:rsidRPr="001B2D66" w:rsidRDefault="001B2D66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Возможность вызова функций стандартной библиотеки;</w:t>
      </w:r>
    </w:p>
    <w:p w:rsidR="001B2D66" w:rsidRDefault="00150A4F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личие 6</w:t>
      </w:r>
      <w:r w:rsidR="001B2D66" w:rsidRPr="001B2D66">
        <w:rPr>
          <w:rFonts w:eastAsia="Calibri" w:cs="Times New Roman"/>
          <w:szCs w:val="28"/>
        </w:rPr>
        <w:t xml:space="preserve"> арифметических операторов для вычисления выражений;</w:t>
      </w:r>
    </w:p>
    <w:p w:rsidR="00150A4F" w:rsidRPr="003E6AF1" w:rsidRDefault="003E6AF1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личие одной директивы препроцессора</w:t>
      </w:r>
      <w:r>
        <w:rPr>
          <w:rFonts w:eastAsia="Calibri" w:cs="Times New Roman"/>
          <w:szCs w:val="28"/>
          <w:lang w:val="en-US"/>
        </w:rPr>
        <w:t>;</w:t>
      </w:r>
    </w:p>
    <w:p w:rsidR="003E6AF1" w:rsidRDefault="003E6AF1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Два оператора явного преобразования типов;</w:t>
      </w:r>
    </w:p>
    <w:p w:rsidR="00AD6139" w:rsidRDefault="00AD6139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построения</w:t>
      </w:r>
      <w:r w:rsidR="004F13D9">
        <w:rPr>
          <w:rFonts w:eastAsia="Calibri" w:cs="Times New Roman"/>
          <w:szCs w:val="28"/>
        </w:rPr>
        <w:t xml:space="preserve"> вложенных</w:t>
      </w:r>
      <w:r>
        <w:rPr>
          <w:rFonts w:eastAsia="Calibri" w:cs="Times New Roman"/>
          <w:szCs w:val="28"/>
        </w:rPr>
        <w:t xml:space="preserve"> циклов;</w:t>
      </w:r>
    </w:p>
    <w:p w:rsidR="004F13D9" w:rsidRDefault="004F13D9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оддержку перегрузку функций;</w:t>
      </w:r>
    </w:p>
    <w:p w:rsidR="004F13D9" w:rsidRDefault="00317FA6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использования 7</w:t>
      </w:r>
      <w:r w:rsidR="004F13D9">
        <w:rPr>
          <w:rFonts w:eastAsia="Calibri" w:cs="Times New Roman"/>
          <w:szCs w:val="28"/>
        </w:rPr>
        <w:t>-ми манипуляторов вывода, в том числе контролирующих вывод чисел, представляя их в определённой кодировке;</w:t>
      </w:r>
    </w:p>
    <w:p w:rsidR="004F13D9" w:rsidRPr="001B2D66" w:rsidRDefault="004F13D9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Поддержку подсветки синтаксиса в приложении </w:t>
      </w:r>
      <w:r>
        <w:rPr>
          <w:rFonts w:eastAsia="Calibri" w:cs="Times New Roman"/>
          <w:szCs w:val="28"/>
          <w:lang w:val="en-US"/>
        </w:rPr>
        <w:t>Notepad</w:t>
      </w:r>
      <w:r w:rsidRPr="004F13D9">
        <w:rPr>
          <w:rFonts w:eastAsia="Calibri" w:cs="Times New Roman"/>
          <w:szCs w:val="28"/>
        </w:rPr>
        <w:t>++;</w:t>
      </w:r>
    </w:p>
    <w:p w:rsidR="001B2D66" w:rsidRPr="001B2D66" w:rsidRDefault="003E6AF1" w:rsidP="00DF16D9">
      <w:pPr>
        <w:numPr>
          <w:ilvl w:val="0"/>
          <w:numId w:val="23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Структурированную систему</w:t>
      </w:r>
      <w:r w:rsidR="001B2D66" w:rsidRPr="001B2D66">
        <w:rPr>
          <w:rFonts w:eastAsia="Calibri" w:cs="Times New Roman"/>
          <w:szCs w:val="28"/>
        </w:rPr>
        <w:t xml:space="preserve"> для обработки ошибок пользователя.</w:t>
      </w:r>
    </w:p>
    <w:p w:rsidR="001B2D66" w:rsidRPr="001B2D66" w:rsidRDefault="001B2D66" w:rsidP="00DF16D9">
      <w:pPr>
        <w:spacing w:before="120"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Основные характеристики транслятора </w:t>
      </w:r>
      <w:r w:rsidR="00150A4F">
        <w:rPr>
          <w:rFonts w:eastAsia="Calibri" w:cs="Times New Roman"/>
          <w:szCs w:val="28"/>
          <w:lang w:val="en-US"/>
        </w:rPr>
        <w:t>KAA</w:t>
      </w:r>
      <w:r w:rsidR="00150A4F" w:rsidRPr="00B6559E">
        <w:rPr>
          <w:rFonts w:eastAsia="Calibri" w:cs="Times New Roman"/>
          <w:szCs w:val="28"/>
        </w:rPr>
        <w:t>-2020</w:t>
      </w:r>
      <w:r w:rsidRPr="001B2D66">
        <w:rPr>
          <w:rFonts w:eastAsia="Calibri" w:cs="Times New Roman"/>
          <w:szCs w:val="28"/>
          <w:lang w:val="en-US"/>
        </w:rPr>
        <w:t xml:space="preserve">: </w:t>
      </w:r>
    </w:p>
    <w:p w:rsidR="001B2D66" w:rsidRPr="001B2D66" w:rsidRDefault="005E49DD" w:rsidP="00DF16D9">
      <w:pPr>
        <w:numPr>
          <w:ilvl w:val="0"/>
          <w:numId w:val="2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обработки до 3</w:t>
      </w:r>
      <w:r w:rsidR="001B2D66" w:rsidRPr="001B2D66">
        <w:rPr>
          <w:rFonts w:eastAsia="Calibri" w:cs="Times New Roman"/>
          <w:szCs w:val="28"/>
        </w:rPr>
        <w:t xml:space="preserve"> входных параметров;</w:t>
      </w:r>
    </w:p>
    <w:p w:rsidR="001B2D66" w:rsidRPr="001B2D66" w:rsidRDefault="00626D9F" w:rsidP="00DF16D9">
      <w:pPr>
        <w:numPr>
          <w:ilvl w:val="0"/>
          <w:numId w:val="2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обработки 4</w:t>
      </w:r>
      <w:r w:rsidR="001B2D66" w:rsidRPr="001B2D66">
        <w:rPr>
          <w:rFonts w:eastAsia="Calibri" w:cs="Times New Roman"/>
          <w:szCs w:val="28"/>
        </w:rPr>
        <w:t>2 ошибок;</w:t>
      </w:r>
    </w:p>
    <w:p w:rsidR="001B2D66" w:rsidRPr="001B2D66" w:rsidRDefault="00785D70" w:rsidP="00DF16D9">
      <w:pPr>
        <w:numPr>
          <w:ilvl w:val="0"/>
          <w:numId w:val="2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Реализация 18</w:t>
      </w:r>
      <w:r w:rsidR="001B2D66" w:rsidRPr="001B2D66">
        <w:rPr>
          <w:rFonts w:eastAsia="Calibri" w:cs="Times New Roman"/>
          <w:szCs w:val="28"/>
        </w:rPr>
        <w:t xml:space="preserve"> конечных автоматов;</w:t>
      </w:r>
    </w:p>
    <w:p w:rsidR="001B2D66" w:rsidRPr="001B2D66" w:rsidRDefault="001B2D66" w:rsidP="00DF16D9">
      <w:pPr>
        <w:numPr>
          <w:ilvl w:val="0"/>
          <w:numId w:val="24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Реализация 43 цепочек правил грамматики;</w:t>
      </w:r>
    </w:p>
    <w:p w:rsidR="001B2D66" w:rsidRPr="001B2D66" w:rsidRDefault="00785D70" w:rsidP="00DF16D9">
      <w:pPr>
        <w:numPr>
          <w:ilvl w:val="0"/>
          <w:numId w:val="24"/>
        </w:numPr>
        <w:spacing w:after="12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личие более</w:t>
      </w:r>
      <w:r w:rsidR="001B2D66" w:rsidRPr="001B2D66">
        <w:rPr>
          <w:rFonts w:eastAsia="Calibri" w:cs="Times New Roman"/>
          <w:szCs w:val="28"/>
        </w:rPr>
        <w:t xml:space="preserve"> 3000 строк кода</w:t>
      </w:r>
      <w:r w:rsidR="008D57D3">
        <w:rPr>
          <w:rFonts w:eastAsia="Calibri" w:cs="Times New Roman"/>
          <w:szCs w:val="28"/>
          <w:lang w:val="en-US"/>
        </w:rPr>
        <w:t>.</w:t>
      </w:r>
    </w:p>
    <w:p w:rsidR="001B2D66" w:rsidRPr="001B2D66" w:rsidRDefault="001B2D66" w:rsidP="00DF16D9">
      <w:pPr>
        <w:spacing w:before="120"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Полученные знания при выполнении курсового проекта будут способствовать последующему изучению новых технологий, так как изучение новых языков программирования уже будет проходить на уровне понимания работы языка, а не просто изучение синтаксиса.</w:t>
      </w:r>
    </w:p>
    <w:p w:rsidR="00352ABE" w:rsidRPr="00A6575B" w:rsidRDefault="00352ABE" w:rsidP="00DF16D9">
      <w:pPr>
        <w:ind w:firstLine="709"/>
      </w:pPr>
    </w:p>
    <w:p w:rsidR="00F34C12" w:rsidRPr="00A6575B" w:rsidRDefault="00F34C12" w:rsidP="00DF16D9">
      <w:pPr>
        <w:ind w:firstLine="709"/>
      </w:pPr>
    </w:p>
    <w:p w:rsidR="00F34C12" w:rsidRPr="00A6575B" w:rsidRDefault="00F34C12" w:rsidP="00DF16D9">
      <w:pPr>
        <w:ind w:firstLine="709"/>
      </w:pPr>
    </w:p>
    <w:p w:rsidR="00F13DA0" w:rsidRDefault="00F13DA0" w:rsidP="00F305FF">
      <w:pPr>
        <w:pStyle w:val="1"/>
      </w:pPr>
    </w:p>
    <w:p w:rsidR="00F13DA0" w:rsidRPr="00F13DA0" w:rsidRDefault="00F13DA0" w:rsidP="00F13DA0">
      <w:pPr>
        <w:rPr>
          <w:rFonts w:eastAsiaTheme="majorEastAsia" w:cstheme="majorBidi"/>
          <w:szCs w:val="32"/>
        </w:rPr>
      </w:pPr>
      <w:r>
        <w:br w:type="page"/>
      </w:r>
    </w:p>
    <w:p w:rsidR="00F13DA0" w:rsidRPr="00F13DA0" w:rsidRDefault="00F13DA0" w:rsidP="00F13DA0">
      <w:pPr>
        <w:pStyle w:val="1"/>
        <w:rPr>
          <w:rFonts w:eastAsia="Times New Roman"/>
        </w:rPr>
      </w:pPr>
      <w:bookmarkStart w:id="109" w:name="_Toc58759340"/>
      <w:r>
        <w:rPr>
          <w:rFonts w:eastAsia="Times New Roman"/>
        </w:rPr>
        <w:lastRenderedPageBreak/>
        <w:t>Список использованных источников</w:t>
      </w:r>
      <w:bookmarkEnd w:id="109"/>
    </w:p>
    <w:p w:rsidR="00F13DA0" w:rsidRDefault="00F13DA0" w:rsidP="00F13DA0">
      <w:r>
        <w:t xml:space="preserve">1. </w:t>
      </w:r>
      <w:r w:rsidRPr="000E63F3">
        <w:t>Программирование на языке ассемблера</w:t>
      </w:r>
      <w:r>
        <w:t xml:space="preserve"> </w:t>
      </w:r>
      <w:r w:rsidRPr="000E63F3">
        <w:t>[</w:t>
      </w:r>
      <w:r>
        <w:t>Электронный ресурс] - Режим доступа:</w:t>
      </w:r>
      <w:r w:rsidRPr="000E63F3">
        <w:t xml:space="preserve"> </w:t>
      </w:r>
      <w:hyperlink r:id="rId44" w:history="1">
        <w:r w:rsidRPr="000E63F3">
          <w:rPr>
            <w:rStyle w:val="a7"/>
            <w:color w:val="auto"/>
            <w:u w:val="none"/>
          </w:rPr>
          <w:t>http://natalia.appmat.ru/c&amp;c++/assembler.html</w:t>
        </w:r>
      </w:hyperlink>
    </w:p>
    <w:p w:rsidR="00F13DA0" w:rsidRDefault="00F13DA0" w:rsidP="00F13DA0">
      <w:pPr>
        <w:spacing w:after="0"/>
      </w:pPr>
      <w:r w:rsidRPr="002E5C99">
        <w:t>2.</w:t>
      </w:r>
      <w:r w:rsidRPr="00CB50CA">
        <w:t xml:space="preserve"> </w:t>
      </w:r>
      <w:r w:rsidRPr="002E5C99">
        <w:t xml:space="preserve">Кодировка </w:t>
      </w:r>
      <w:r w:rsidRPr="00CB50CA">
        <w:rPr>
          <w:lang w:val="en-US"/>
        </w:rPr>
        <w:t>ASCII</w:t>
      </w:r>
      <w:r w:rsidRPr="002E5C99">
        <w:t xml:space="preserve"> &gt; </w:t>
      </w:r>
      <w:r>
        <w:t xml:space="preserve">Таблица символов 1251 </w:t>
      </w:r>
      <w:r w:rsidRPr="002E5C99">
        <w:t>(</w:t>
      </w:r>
      <w:r>
        <w:rPr>
          <w:lang w:val="en-US"/>
        </w:rPr>
        <w:t>ANSI</w:t>
      </w:r>
      <w:r w:rsidRPr="002E5C99">
        <w:t xml:space="preserve">, </w:t>
      </w:r>
      <w:r>
        <w:rPr>
          <w:lang w:val="en-US"/>
        </w:rPr>
        <w:t>WIN</w:t>
      </w:r>
      <w:r w:rsidRPr="002E5C99">
        <w:t xml:space="preserve">) </w:t>
      </w:r>
      <w:r w:rsidRPr="000E63F3">
        <w:t>[</w:t>
      </w:r>
      <w:r>
        <w:t>Электронный ресурс] - Режим доступа:</w:t>
      </w:r>
      <w:r w:rsidRPr="000E63F3">
        <w:t xml:space="preserve"> </w:t>
      </w:r>
      <w:hyperlink r:id="rId45" w:history="1">
        <w:r w:rsidRPr="002E5C99">
          <w:rPr>
            <w:rStyle w:val="a7"/>
            <w:color w:val="auto"/>
            <w:u w:val="none"/>
          </w:rPr>
          <w:t>https://tools.otzyvmarketing.ru/blog/poleznoe/Osnova-osnov-kodirovka-ASCII-i-ee-sovremennye-interpretacii-</w:t>
        </w:r>
      </w:hyperlink>
    </w:p>
    <w:p w:rsidR="00F13DA0" w:rsidRDefault="00F13DA0" w:rsidP="00F13DA0">
      <w:pPr>
        <w:spacing w:after="0"/>
      </w:pPr>
    </w:p>
    <w:p w:rsidR="00F13DA0" w:rsidRDefault="00F13DA0" w:rsidP="00F13DA0">
      <w:pPr>
        <w:spacing w:after="0"/>
      </w:pPr>
      <w:r w:rsidRPr="0025307A">
        <w:t>3. Макросредства языка Ассемблер [</w:t>
      </w:r>
      <w:r>
        <w:t>Электронный ресурс] - Режим доступа:</w:t>
      </w:r>
      <w:r w:rsidRPr="0025307A">
        <w:t xml:space="preserve"> http://mf.grsu.by/UchProc/livak/arxiv_22102010/kursi/programming/lections/assm/macros.htm</w:t>
      </w:r>
    </w:p>
    <w:p w:rsidR="00F13DA0" w:rsidRDefault="00F13DA0" w:rsidP="00F13DA0">
      <w:pPr>
        <w:spacing w:after="0"/>
      </w:pPr>
    </w:p>
    <w:p w:rsidR="00F13DA0" w:rsidRDefault="00F13DA0" w:rsidP="00F13DA0">
      <w:pPr>
        <w:spacing w:after="0"/>
      </w:pPr>
      <w:r>
        <w:t xml:space="preserve">4. Парадигмы программирования </w:t>
      </w:r>
      <w:r w:rsidRPr="00F51048">
        <w:t>[</w:t>
      </w:r>
      <w:r>
        <w:t>Электронный ресурс</w:t>
      </w:r>
      <w:r w:rsidRPr="00F51048">
        <w:t xml:space="preserve">] – </w:t>
      </w:r>
      <w:r>
        <w:t xml:space="preserve">Режим доступа: </w:t>
      </w:r>
    </w:p>
    <w:p w:rsidR="00F13DA0" w:rsidRPr="00F51048" w:rsidRDefault="00F13DA0" w:rsidP="00F13DA0">
      <w:pPr>
        <w:spacing w:after="0"/>
      </w:pPr>
      <w:hyperlink r:id="rId46" w:history="1">
        <w:r w:rsidRPr="00F51048">
          <w:rPr>
            <w:rStyle w:val="a7"/>
            <w:color w:val="auto"/>
            <w:u w:val="none"/>
          </w:rPr>
          <w:t>http://progopedia.ru/paradigm/</w:t>
        </w:r>
      </w:hyperlink>
    </w:p>
    <w:p w:rsidR="00F13DA0" w:rsidRDefault="00F13DA0" w:rsidP="00F13DA0">
      <w:pPr>
        <w:spacing w:after="0"/>
      </w:pPr>
    </w:p>
    <w:p w:rsidR="00F13DA0" w:rsidRPr="00F51048" w:rsidRDefault="00F13DA0" w:rsidP="00F13DA0">
      <w:pPr>
        <w:spacing w:after="0"/>
      </w:pPr>
      <w:r>
        <w:t>5.</w:t>
      </w:r>
      <w:r w:rsidRPr="00F51048">
        <w:t xml:space="preserve"> Язык программирования. Языки низкого и высокого уровня</w:t>
      </w:r>
      <w:r>
        <w:t xml:space="preserve"> </w:t>
      </w:r>
      <w:r w:rsidRPr="00F51048">
        <w:t>[</w:t>
      </w:r>
      <w:r>
        <w:t>Электронный ресурс</w:t>
      </w:r>
      <w:r w:rsidRPr="00F51048">
        <w:t xml:space="preserve">] – </w:t>
      </w:r>
      <w:r>
        <w:t xml:space="preserve">Режим доступа: </w:t>
      </w:r>
      <w:r w:rsidRPr="00490DB8">
        <w:t>https://unetway.com/blog/azyk-programmirovania-azyki-nizkogo-i-vysokogo-urovna</w:t>
      </w:r>
    </w:p>
    <w:p w:rsidR="00F13DA0" w:rsidRPr="00F13DA0" w:rsidRDefault="00F13DA0" w:rsidP="00F13DA0">
      <w:pPr>
        <w:rPr>
          <w:rFonts w:cstheme="majorBidi"/>
          <w:szCs w:val="26"/>
        </w:rPr>
      </w:pPr>
      <w:r>
        <w:br w:type="page"/>
      </w:r>
    </w:p>
    <w:p w:rsidR="00F34C12" w:rsidRDefault="00F34C12" w:rsidP="00F305FF">
      <w:pPr>
        <w:pStyle w:val="1"/>
      </w:pPr>
      <w:bookmarkStart w:id="110" w:name="_Toc58759341"/>
      <w:r>
        <w:lastRenderedPageBreak/>
        <w:t>Приложения</w:t>
      </w:r>
      <w:bookmarkEnd w:id="110"/>
    </w:p>
    <w:p w:rsidR="006D578C" w:rsidRDefault="006D578C" w:rsidP="00DF16D9">
      <w:pPr>
        <w:pStyle w:val="2"/>
      </w:pPr>
      <w:bookmarkStart w:id="111" w:name="_Toc58759342"/>
      <w:r>
        <w:t>Контрольный пример</w:t>
      </w:r>
      <w:bookmarkEnd w:id="111"/>
    </w:p>
    <w:p w:rsidR="004915CC" w:rsidRPr="00F305FF" w:rsidRDefault="004915CC" w:rsidP="004915CC">
      <w:r>
        <w:t xml:space="preserve">Содержимое файла </w:t>
      </w:r>
      <w:r>
        <w:rPr>
          <w:lang w:val="en-US"/>
        </w:rPr>
        <w:t>in</w:t>
      </w:r>
      <w:r w:rsidRPr="00F305FF">
        <w:t>.</w:t>
      </w:r>
      <w:r>
        <w:rPr>
          <w:lang w:val="en-US"/>
        </w:rPr>
        <w:t>txt</w:t>
      </w:r>
      <w:r w:rsidRPr="00F305FF">
        <w:t>:</w:t>
      </w:r>
    </w:p>
    <w:p w:rsidR="00080DFD" w:rsidRDefault="004915CC" w:rsidP="00F305FF">
      <w:pPr>
        <w:jc w:val="center"/>
      </w:pPr>
      <w:r>
        <w:rPr>
          <w:noProof/>
          <w:lang w:eastAsia="ru-RU"/>
        </w:rPr>
        <w:drawing>
          <wp:inline distT="0" distB="0" distL="0" distR="0" wp14:anchorId="2EFE84E9" wp14:editId="753DB5C9">
            <wp:extent cx="5259665" cy="5212080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4871" r="56690" b="18834"/>
                    <a:stretch/>
                  </pic:blipFill>
                  <pic:spPr bwMode="auto">
                    <a:xfrm>
                      <a:off x="0" y="0"/>
                      <a:ext cx="5265152" cy="5217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15CC" w:rsidRPr="004915CC" w:rsidRDefault="004915CC" w:rsidP="004915CC">
      <w:r>
        <w:t xml:space="preserve">Содержимое файла </w:t>
      </w:r>
      <w:r>
        <w:rPr>
          <w:lang w:val="en-US"/>
        </w:rPr>
        <w:t>math</w:t>
      </w:r>
      <w:r w:rsidRPr="004915CC">
        <w:t>.</w:t>
      </w:r>
      <w:r>
        <w:rPr>
          <w:lang w:val="en-US"/>
        </w:rPr>
        <w:t>txt</w:t>
      </w:r>
      <w:r w:rsidRPr="004915CC">
        <w:t>:</w:t>
      </w:r>
    </w:p>
    <w:p w:rsidR="00080DFD" w:rsidRDefault="004915CC" w:rsidP="00F305FF">
      <w:pPr>
        <w:jc w:val="center"/>
      </w:pPr>
      <w:r>
        <w:rPr>
          <w:noProof/>
          <w:lang w:eastAsia="ru-RU"/>
        </w:rPr>
        <w:drawing>
          <wp:inline distT="0" distB="0" distL="0" distR="0" wp14:anchorId="5B73C360" wp14:editId="031B0E53">
            <wp:extent cx="3200400" cy="1946391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11902" t="5790" r="68899" b="73453"/>
                    <a:stretch/>
                  </pic:blipFill>
                  <pic:spPr bwMode="auto">
                    <a:xfrm>
                      <a:off x="0" y="0"/>
                      <a:ext cx="3207782" cy="1950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4C12" w:rsidRDefault="00F34C12" w:rsidP="00DF16D9">
      <w:pPr>
        <w:pStyle w:val="2"/>
      </w:pPr>
      <w:bookmarkStart w:id="112" w:name="_Toc58759343"/>
      <w:r>
        <w:lastRenderedPageBreak/>
        <w:t>Приложение А</w:t>
      </w:r>
      <w:bookmarkEnd w:id="112"/>
    </w:p>
    <w:p w:rsidR="006D578C" w:rsidRPr="00E07DD9" w:rsidRDefault="007A6CD0" w:rsidP="00DF16D9">
      <w:pPr>
        <w:ind w:firstLine="709"/>
        <w:rPr>
          <w:lang w:val="en-US"/>
        </w:rPr>
      </w:pPr>
      <w:r>
        <w:t>Таблица лексем</w:t>
      </w:r>
      <w:r w:rsidR="00E07DD9">
        <w:rPr>
          <w:lang w:val="en-US"/>
        </w:rPr>
        <w:t>:</w:t>
      </w:r>
    </w:p>
    <w:p w:rsidR="007A6CD0" w:rsidRDefault="00C0115A" w:rsidP="005E49DD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0012E77" wp14:editId="08605A70">
            <wp:extent cx="1970116" cy="8072412"/>
            <wp:effectExtent l="0" t="0" r="0" b="508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5800" r="89303" b="16283"/>
                    <a:stretch/>
                  </pic:blipFill>
                  <pic:spPr bwMode="auto">
                    <a:xfrm>
                      <a:off x="0" y="0"/>
                      <a:ext cx="1970864" cy="80754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6CD0" w:rsidRPr="00E07DD9" w:rsidRDefault="00741809" w:rsidP="00DF16D9">
      <w:pPr>
        <w:ind w:firstLine="709"/>
        <w:rPr>
          <w:lang w:val="en-US"/>
        </w:rPr>
      </w:pPr>
      <w:r>
        <w:lastRenderedPageBreak/>
        <w:t>Таблица идентификаторов</w:t>
      </w:r>
      <w:r w:rsidR="00E07DD9">
        <w:rPr>
          <w:lang w:val="en-US"/>
        </w:rPr>
        <w:t>:</w:t>
      </w:r>
    </w:p>
    <w:p w:rsidR="00741809" w:rsidRDefault="00C9197B" w:rsidP="005E49DD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37A1E93" wp14:editId="2EF3EDD5">
            <wp:extent cx="3556865" cy="5884539"/>
            <wp:effectExtent l="0" t="0" r="571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5337" r="82389" b="42870"/>
                    <a:stretch/>
                  </pic:blipFill>
                  <pic:spPr bwMode="auto">
                    <a:xfrm>
                      <a:off x="0" y="0"/>
                      <a:ext cx="3564681" cy="58974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15F2" w:rsidRDefault="004015F2" w:rsidP="005E49DD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5EF7C4BE" wp14:editId="624387FC">
            <wp:extent cx="4950145" cy="2028306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28758" r="65300" b="45966"/>
                    <a:stretch/>
                  </pic:blipFill>
                  <pic:spPr bwMode="auto">
                    <a:xfrm>
                      <a:off x="0" y="0"/>
                      <a:ext cx="4961163" cy="20328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1809" w:rsidRDefault="00741809" w:rsidP="00DF16D9">
      <w:pPr>
        <w:ind w:firstLine="709"/>
      </w:pPr>
    </w:p>
    <w:p w:rsidR="00741809" w:rsidRDefault="004015F2" w:rsidP="00DF16D9">
      <w:pPr>
        <w:ind w:firstLine="709"/>
      </w:pPr>
      <w:r>
        <w:rPr>
          <w:noProof/>
          <w:lang w:eastAsia="ru-RU"/>
        </w:rPr>
        <w:lastRenderedPageBreak/>
        <w:drawing>
          <wp:inline distT="0" distB="0" distL="0" distR="0" wp14:anchorId="53C4BC04" wp14:editId="3D6DCDC1">
            <wp:extent cx="5225719" cy="3823854"/>
            <wp:effectExtent l="0" t="0" r="0" b="571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6031" r="38296" b="13704"/>
                    <a:stretch/>
                  </pic:blipFill>
                  <pic:spPr bwMode="auto">
                    <a:xfrm>
                      <a:off x="0" y="0"/>
                      <a:ext cx="5234529" cy="38303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03A" w:rsidRDefault="00BF503A" w:rsidP="00DF16D9">
      <w:pPr>
        <w:ind w:firstLine="709"/>
      </w:pPr>
      <w:r>
        <w:t>Экземпляры конечных автоматов для распознавания лексических конструкций языка:</w:t>
      </w:r>
    </w:p>
    <w:p w:rsidR="00BF503A" w:rsidRDefault="009A53AC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drawing>
          <wp:inline distT="0" distB="0" distL="0" distR="0" wp14:anchorId="387B38F5" wp14:editId="6A44F2A8">
            <wp:extent cx="2446020" cy="31045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5172" t="15979" r="72419" b="33455"/>
                    <a:stretch/>
                  </pic:blipFill>
                  <pic:spPr bwMode="auto">
                    <a:xfrm>
                      <a:off x="0" y="0"/>
                      <a:ext cx="2448031" cy="31071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07DD9">
        <w:rPr>
          <w:noProof/>
          <w:lang w:eastAsia="ru-RU"/>
        </w:rPr>
        <w:drawing>
          <wp:inline distT="0" distB="0" distL="0" distR="0" wp14:anchorId="721E0732" wp14:editId="05070626">
            <wp:extent cx="2461260" cy="315095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4925" t="15542" r="72666" b="33455"/>
                    <a:stretch/>
                  </pic:blipFill>
                  <pic:spPr bwMode="auto">
                    <a:xfrm>
                      <a:off x="0" y="0"/>
                      <a:ext cx="2463647" cy="3154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53AC" w:rsidRDefault="009A53AC" w:rsidP="00DF16D9">
      <w:pPr>
        <w:spacing w:after="0"/>
        <w:ind w:firstLine="709"/>
        <w:rPr>
          <w:sz w:val="18"/>
          <w:szCs w:val="18"/>
          <w:lang w:val="en-US"/>
        </w:rPr>
      </w:pPr>
    </w:p>
    <w:p w:rsidR="009A53AC" w:rsidRDefault="009A53AC" w:rsidP="004015F2">
      <w:pPr>
        <w:spacing w:after="0"/>
        <w:rPr>
          <w:sz w:val="18"/>
          <w:szCs w:val="1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9839261" wp14:editId="47938461">
            <wp:extent cx="3561305" cy="2328545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4679" t="22109" r="72912" b="51842"/>
                    <a:stretch/>
                  </pic:blipFill>
                  <pic:spPr bwMode="auto">
                    <a:xfrm>
                      <a:off x="0" y="0"/>
                      <a:ext cx="3563852" cy="2330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14A61DF" wp14:editId="1D995951">
            <wp:extent cx="4247803" cy="5208362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5294" t="15542" r="70204" b="31047"/>
                    <a:stretch/>
                  </pic:blipFill>
                  <pic:spPr bwMode="auto">
                    <a:xfrm>
                      <a:off x="0" y="0"/>
                      <a:ext cx="4253386" cy="52152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54EC" w:rsidRDefault="003A54EC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F043FD6" wp14:editId="0111B7B2">
            <wp:extent cx="4229100" cy="436948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4802" t="16417" r="65524" b="29077"/>
                    <a:stretch/>
                  </pic:blipFill>
                  <pic:spPr bwMode="auto">
                    <a:xfrm>
                      <a:off x="0" y="0"/>
                      <a:ext cx="4234359" cy="4374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33C8" w:rsidRDefault="007C0DAA" w:rsidP="007C0DAA">
      <w:pPr>
        <w:spacing w:after="0"/>
        <w:rPr>
          <w:sz w:val="18"/>
          <w:szCs w:val="18"/>
          <w:lang w:val="en-US"/>
        </w:rPr>
      </w:pPr>
      <w:r>
        <w:rPr>
          <w:noProof/>
          <w:lang w:eastAsia="ru-RU"/>
        </w:rPr>
        <w:drawing>
          <wp:inline distT="0" distB="0" distL="0" distR="0" wp14:anchorId="1FC0D350" wp14:editId="43776344">
            <wp:extent cx="6255907" cy="3707130"/>
            <wp:effectExtent l="0" t="0" r="0" b="762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5559" t="16307" r="41653" b="28086"/>
                    <a:stretch/>
                  </pic:blipFill>
                  <pic:spPr bwMode="auto">
                    <a:xfrm>
                      <a:off x="0" y="0"/>
                      <a:ext cx="6261469" cy="3710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DD9" w:rsidRDefault="00136103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6280211" wp14:editId="57E42243">
            <wp:extent cx="5469610" cy="349134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5610" t="15541" r="46775" b="30429"/>
                    <a:stretch/>
                  </pic:blipFill>
                  <pic:spPr bwMode="auto">
                    <a:xfrm>
                      <a:off x="0" y="0"/>
                      <a:ext cx="5476089" cy="34954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656F" w:rsidRDefault="0026656F" w:rsidP="00DF16D9">
      <w:pPr>
        <w:spacing w:after="0"/>
        <w:ind w:firstLine="709"/>
        <w:rPr>
          <w:sz w:val="18"/>
          <w:szCs w:val="18"/>
          <w:lang w:val="en-US"/>
        </w:rPr>
      </w:pPr>
    </w:p>
    <w:p w:rsidR="00E07DD9" w:rsidRDefault="00E07DD9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drawing>
          <wp:inline distT="0" distB="0" distL="0" distR="0" wp14:anchorId="6603473E" wp14:editId="26D10CBC">
            <wp:extent cx="3223260" cy="1882894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6033" t="24297" r="69095" b="49872"/>
                    <a:stretch/>
                  </pic:blipFill>
                  <pic:spPr bwMode="auto">
                    <a:xfrm>
                      <a:off x="0" y="0"/>
                      <a:ext cx="3225061" cy="18839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Start w:id="113" w:name="_GoBack"/>
    <w:p w:rsidR="00622AA8" w:rsidRDefault="00622AA8" w:rsidP="00622AA8">
      <w:pPr>
        <w:spacing w:after="0"/>
        <w:jc w:val="center"/>
      </w:pPr>
      <w:r>
        <w:object w:dxaOrig="15685" w:dyaOrig="10789">
          <v:shape id="_x0000_i1037" type="#_x0000_t75" style="width:500.7pt;height:344.5pt" o:ole="">
            <v:imagedata r:id="rId61" o:title=""/>
          </v:shape>
          <o:OLEObject Type="Embed" ProgID="Visio.Drawing.15" ShapeID="_x0000_i1037" DrawAspect="Content" ObjectID="_1669372119" r:id="rId62"/>
        </w:object>
      </w:r>
      <w:bookmarkEnd w:id="113"/>
    </w:p>
    <w:p w:rsidR="00622AA8" w:rsidRDefault="00C21A97" w:rsidP="00622AA8">
      <w:pPr>
        <w:spacing w:after="0"/>
        <w:jc w:val="center"/>
        <w:rPr>
          <w:sz w:val="18"/>
          <w:szCs w:val="18"/>
          <w:lang w:val="en-US"/>
        </w:rPr>
      </w:pPr>
      <w:r>
        <w:object w:dxaOrig="6901" w:dyaOrig="1956">
          <v:shape id="_x0000_i1038" type="#_x0000_t75" style="width:446.4pt;height:127.4pt" o:ole="">
            <v:imagedata r:id="rId63" o:title=""/>
          </v:shape>
          <o:OLEObject Type="Embed" ProgID="Visio.Drawing.15" ShapeID="_x0000_i1038" DrawAspect="Content" ObjectID="_1669372120" r:id="rId64"/>
        </w:object>
      </w:r>
    </w:p>
    <w:p w:rsidR="00C55669" w:rsidRDefault="00C55669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CE261C3" wp14:editId="53CD4B08">
            <wp:extent cx="5288280" cy="4734855"/>
            <wp:effectExtent l="0" t="0" r="762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4802" t="13571" r="63431" b="35863"/>
                    <a:stretch/>
                  </pic:blipFill>
                  <pic:spPr bwMode="auto">
                    <a:xfrm>
                      <a:off x="0" y="0"/>
                      <a:ext cx="5296285" cy="4742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5669" w:rsidRDefault="00C55669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drawing>
          <wp:inline distT="0" distB="0" distL="0" distR="0" wp14:anchorId="05C45FE8" wp14:editId="599FED45">
            <wp:extent cx="6252210" cy="3931861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6033" t="15977" r="53827" b="39146"/>
                    <a:stretch/>
                  </pic:blipFill>
                  <pic:spPr bwMode="auto">
                    <a:xfrm>
                      <a:off x="0" y="0"/>
                      <a:ext cx="6259358" cy="39363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E7F" w:rsidRDefault="007F6E7F" w:rsidP="00DF16D9">
      <w:pPr>
        <w:spacing w:after="0"/>
        <w:ind w:firstLine="709"/>
        <w:rPr>
          <w:sz w:val="18"/>
          <w:szCs w:val="1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75E4D6D" wp14:editId="27CD34E0">
            <wp:extent cx="5953952" cy="3093720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6033" t="25830" r="56290" b="39365"/>
                    <a:stretch/>
                  </pic:blipFill>
                  <pic:spPr bwMode="auto">
                    <a:xfrm>
                      <a:off x="0" y="0"/>
                      <a:ext cx="5971797" cy="3102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1C65" w:rsidRDefault="00651C65" w:rsidP="00DF16D9">
      <w:pPr>
        <w:spacing w:after="0"/>
        <w:ind w:firstLine="709"/>
        <w:rPr>
          <w:sz w:val="18"/>
          <w:szCs w:val="18"/>
          <w:lang w:val="en-US"/>
        </w:rPr>
      </w:pPr>
    </w:p>
    <w:p w:rsidR="00651C65" w:rsidRDefault="00651C65">
      <w:pPr>
        <w:spacing w:line="259" w:lineRule="auto"/>
        <w:rPr>
          <w:rFonts w:eastAsiaTheme="majorEastAsia" w:cstheme="majorBidi"/>
          <w:b/>
          <w:szCs w:val="26"/>
        </w:rPr>
      </w:pPr>
      <w:r>
        <w:br w:type="page"/>
      </w:r>
    </w:p>
    <w:p w:rsidR="00CA134F" w:rsidRDefault="00CA134F" w:rsidP="00DF16D9">
      <w:pPr>
        <w:pStyle w:val="2"/>
      </w:pPr>
      <w:bookmarkStart w:id="114" w:name="_Toc58759344"/>
      <w:r>
        <w:lastRenderedPageBreak/>
        <w:t>Приложение Б</w:t>
      </w:r>
      <w:bookmarkEnd w:id="114"/>
    </w:p>
    <w:p w:rsidR="00651C65" w:rsidRPr="00651C65" w:rsidRDefault="00651C65" w:rsidP="00651C65">
      <w:r>
        <w:rPr>
          <w:noProof/>
          <w:lang w:eastAsia="ru-RU"/>
        </w:rPr>
        <w:drawing>
          <wp:inline distT="0" distB="0" distL="0" distR="0" wp14:anchorId="06724CE5" wp14:editId="69FCA6A9">
            <wp:extent cx="6400915" cy="204025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6519" t="16915" r="46631" b="56538"/>
                    <a:stretch/>
                  </pic:blipFill>
                  <pic:spPr bwMode="auto">
                    <a:xfrm>
                      <a:off x="0" y="0"/>
                      <a:ext cx="6460294" cy="20591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0B48" w:rsidRDefault="000D0B48" w:rsidP="00DF16D9">
      <w:pPr>
        <w:spacing w:after="0"/>
        <w:ind w:firstLine="709"/>
        <w:rPr>
          <w:szCs w:val="28"/>
        </w:rPr>
      </w:pPr>
    </w:p>
    <w:p w:rsidR="00CA134F" w:rsidRDefault="00136103" w:rsidP="00136103">
      <w:pPr>
        <w:spacing w:after="0"/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1C928773" wp14:editId="3C630964">
            <wp:extent cx="6142646" cy="3071426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5741" t="43719" r="65851" b="31029"/>
                    <a:stretch/>
                  </pic:blipFill>
                  <pic:spPr bwMode="auto">
                    <a:xfrm>
                      <a:off x="0" y="0"/>
                      <a:ext cx="6170832" cy="3085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0B48" w:rsidRDefault="000D0B48" w:rsidP="00DF16D9">
      <w:pPr>
        <w:spacing w:after="0"/>
        <w:ind w:firstLine="709"/>
        <w:rPr>
          <w:szCs w:val="28"/>
        </w:rPr>
      </w:pPr>
    </w:p>
    <w:p w:rsidR="000D0B48" w:rsidRDefault="00651C65" w:rsidP="00DF16D9">
      <w:pPr>
        <w:spacing w:after="0"/>
        <w:ind w:firstLine="709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3E6C0729" wp14:editId="515B94D2">
            <wp:extent cx="5829645" cy="2460568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6785" t="44767" r="57994" b="28806"/>
                    <a:stretch/>
                  </pic:blipFill>
                  <pic:spPr bwMode="auto">
                    <a:xfrm>
                      <a:off x="0" y="0"/>
                      <a:ext cx="5837126" cy="2463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74AF" w:rsidRDefault="00A774AF" w:rsidP="00DF16D9">
      <w:pPr>
        <w:spacing w:after="0"/>
        <w:ind w:firstLine="709"/>
        <w:rPr>
          <w:szCs w:val="28"/>
        </w:rPr>
      </w:pPr>
    </w:p>
    <w:p w:rsidR="00A774AF" w:rsidRDefault="00A774AF" w:rsidP="00622AA8">
      <w:pPr>
        <w:spacing w:after="0"/>
        <w:rPr>
          <w:szCs w:val="28"/>
        </w:rPr>
      </w:pPr>
    </w:p>
    <w:p w:rsidR="00A774AF" w:rsidRDefault="00A774AF" w:rsidP="00DF16D9">
      <w:pPr>
        <w:pStyle w:val="2"/>
      </w:pPr>
      <w:bookmarkStart w:id="115" w:name="_Toc58759345"/>
      <w:r>
        <w:lastRenderedPageBreak/>
        <w:t>Приложение В</w:t>
      </w:r>
      <w:bookmarkEnd w:id="115"/>
    </w:p>
    <w:p w:rsidR="00A774AF" w:rsidRDefault="00D90920" w:rsidP="00DF16D9">
      <w:pPr>
        <w:spacing w:after="0"/>
        <w:ind w:firstLine="709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41692FD4" wp14:editId="7B5CB54C">
            <wp:extent cx="5577840" cy="2420163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7387" t="13651" r="24892" b="34112"/>
                    <a:stretch/>
                  </pic:blipFill>
                  <pic:spPr bwMode="auto">
                    <a:xfrm>
                      <a:off x="0" y="0"/>
                      <a:ext cx="5586712" cy="24240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0920" w:rsidRDefault="00D90920" w:rsidP="00DF16D9">
      <w:pPr>
        <w:spacing w:after="0"/>
        <w:ind w:firstLine="709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2EA42A48" wp14:editId="6AF6E7CB">
            <wp:extent cx="4488180" cy="4070675"/>
            <wp:effectExtent l="0" t="0" r="7620" b="63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5418" t="13135" r="62815" b="35643"/>
                    <a:stretch/>
                  </pic:blipFill>
                  <pic:spPr bwMode="auto">
                    <a:xfrm>
                      <a:off x="0" y="0"/>
                      <a:ext cx="4502167" cy="40833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5A13" w:rsidRDefault="00651C65" w:rsidP="00651C65">
      <w:pPr>
        <w:spacing w:line="259" w:lineRule="auto"/>
        <w:rPr>
          <w:szCs w:val="28"/>
        </w:rPr>
      </w:pPr>
      <w:r>
        <w:rPr>
          <w:szCs w:val="28"/>
        </w:rPr>
        <w:br w:type="page"/>
      </w:r>
    </w:p>
    <w:p w:rsidR="00D55A13" w:rsidRDefault="00D55A13" w:rsidP="00DF16D9">
      <w:pPr>
        <w:pStyle w:val="2"/>
      </w:pPr>
      <w:bookmarkStart w:id="116" w:name="_Toc58759346"/>
      <w:r>
        <w:lastRenderedPageBreak/>
        <w:t>Приложение Г</w:t>
      </w:r>
      <w:bookmarkEnd w:id="116"/>
    </w:p>
    <w:p w:rsidR="00D55A13" w:rsidRDefault="00D55A13" w:rsidP="00DF16D9">
      <w:pPr>
        <w:spacing w:after="0"/>
        <w:ind w:firstLine="709"/>
        <w:rPr>
          <w:szCs w:val="28"/>
        </w:rPr>
      </w:pPr>
      <w:r>
        <w:rPr>
          <w:szCs w:val="28"/>
        </w:rPr>
        <w:t>Начало разбора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</w:rPr>
      </w:pPr>
      <w:proofErr w:type="gramStart"/>
      <w:r w:rsidRPr="00931333">
        <w:rPr>
          <w:szCs w:val="28"/>
        </w:rPr>
        <w:t>Шаг :</w:t>
      </w:r>
      <w:proofErr w:type="gramEnd"/>
      <w:r w:rsidRPr="00931333">
        <w:rPr>
          <w:szCs w:val="28"/>
        </w:rPr>
        <w:t xml:space="preserve"> Правило             Входная лента                 </w:t>
      </w:r>
      <w:proofErr w:type="spellStart"/>
      <w:r w:rsidRPr="00931333">
        <w:rPr>
          <w:szCs w:val="28"/>
        </w:rPr>
        <w:t>Cтек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0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S-&gt;</w:t>
      </w:r>
      <w:proofErr w:type="spellStart"/>
      <w:r w:rsidRPr="00931333">
        <w:rPr>
          <w:szCs w:val="28"/>
          <w:lang w:val="en-US"/>
        </w:rPr>
        <w:t>tfi</w:t>
      </w:r>
      <w:proofErr w:type="spellEnd"/>
      <w:r w:rsidRPr="00931333">
        <w:rPr>
          <w:szCs w:val="28"/>
          <w:lang w:val="en-US"/>
        </w:rPr>
        <w:t>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                                 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SAVESTATE:          1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                                                  </w:t>
      </w:r>
      <w:proofErr w:type="spellStart"/>
      <w:r w:rsidRPr="00931333">
        <w:rPr>
          <w:szCs w:val="28"/>
          <w:lang w:val="en-US"/>
        </w:rPr>
        <w:t>tfi</w:t>
      </w:r>
      <w:proofErr w:type="spellEnd"/>
      <w:r w:rsidRPr="00931333">
        <w:rPr>
          <w:szCs w:val="28"/>
          <w:lang w:val="en-US"/>
        </w:rPr>
        <w:t>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2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                    fi(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 xml:space="preserve">     fi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4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 xml:space="preserve">;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6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                    (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 xml:space="preserve">     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8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     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0  :</w:t>
      </w:r>
      <w:proofErr w:type="gramEnd"/>
      <w:r w:rsidRPr="00931333">
        <w:rPr>
          <w:szCs w:val="28"/>
          <w:lang w:val="en-US"/>
        </w:rPr>
        <w:t xml:space="preserve"> F-&gt;</w:t>
      </w:r>
      <w:proofErr w:type="spellStart"/>
      <w:r w:rsidRPr="00931333">
        <w:rPr>
          <w:szCs w:val="28"/>
          <w:lang w:val="en-US"/>
        </w:rPr>
        <w:t>ti,F</w:t>
      </w:r>
      <w:proofErr w:type="spellEnd"/>
      <w:r w:rsidRPr="00931333">
        <w:rPr>
          <w:szCs w:val="28"/>
          <w:lang w:val="en-US"/>
        </w:rPr>
        <w:t xml:space="preserve">             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     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1  :</w:t>
      </w:r>
      <w:proofErr w:type="gramEnd"/>
      <w:r w:rsidRPr="00931333">
        <w:rPr>
          <w:szCs w:val="28"/>
          <w:lang w:val="en-US"/>
        </w:rPr>
        <w:t xml:space="preserve"> SAVESTATE:          2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1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t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 xml:space="preserve">=     </w:t>
      </w:r>
      <w:proofErr w:type="spellStart"/>
      <w:r w:rsidRPr="00931333">
        <w:rPr>
          <w:szCs w:val="28"/>
          <w:lang w:val="en-US"/>
        </w:rPr>
        <w:t>ti,F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2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i,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 xml:space="preserve">     </w:t>
      </w:r>
      <w:proofErr w:type="spellStart"/>
      <w:r w:rsidRPr="00931333">
        <w:rPr>
          <w:szCs w:val="28"/>
          <w:lang w:val="en-US"/>
        </w:rPr>
        <w:t>i,F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4  :</w:t>
      </w:r>
      <w:proofErr w:type="gramEnd"/>
      <w:r w:rsidRPr="00931333">
        <w:rPr>
          <w:szCs w:val="28"/>
          <w:lang w:val="en-US"/>
        </w:rPr>
        <w:t xml:space="preserve">                     ,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iv     ,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6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vl</w:t>
      </w:r>
      <w:proofErr w:type="spellEnd"/>
      <w:r w:rsidRPr="00931333">
        <w:rPr>
          <w:szCs w:val="28"/>
          <w:lang w:val="en-US"/>
        </w:rPr>
        <w:t xml:space="preserve">     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8  :</w:t>
      </w:r>
      <w:proofErr w:type="gramEnd"/>
      <w:r w:rsidRPr="00931333">
        <w:rPr>
          <w:szCs w:val="28"/>
          <w:lang w:val="en-US"/>
        </w:rPr>
        <w:t xml:space="preserve"> F-&gt;</w:t>
      </w:r>
      <w:proofErr w:type="spellStart"/>
      <w:r w:rsidRPr="00931333">
        <w:rPr>
          <w:szCs w:val="28"/>
          <w:lang w:val="en-US"/>
        </w:rPr>
        <w:t>ti,F</w:t>
      </w:r>
      <w:proofErr w:type="spellEnd"/>
      <w:r w:rsidRPr="00931333">
        <w:rPr>
          <w:szCs w:val="28"/>
          <w:lang w:val="en-US"/>
        </w:rPr>
        <w:t xml:space="preserve">             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vl</w:t>
      </w:r>
      <w:proofErr w:type="spellEnd"/>
      <w:r w:rsidRPr="00931333">
        <w:rPr>
          <w:szCs w:val="28"/>
          <w:lang w:val="en-US"/>
        </w:rPr>
        <w:t xml:space="preserve">     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9  :</w:t>
      </w:r>
      <w:proofErr w:type="gramEnd"/>
      <w:r w:rsidRPr="00931333">
        <w:rPr>
          <w:szCs w:val="28"/>
          <w:lang w:val="en-US"/>
        </w:rPr>
        <w:t xml:space="preserve"> SAVESTATE:          3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9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vl</w:t>
      </w:r>
      <w:proofErr w:type="spellEnd"/>
      <w:r w:rsidRPr="00931333">
        <w:rPr>
          <w:szCs w:val="28"/>
          <w:lang w:val="en-US"/>
        </w:rPr>
        <w:t xml:space="preserve">     </w:t>
      </w:r>
      <w:proofErr w:type="spellStart"/>
      <w:r w:rsidRPr="00931333">
        <w:rPr>
          <w:szCs w:val="28"/>
          <w:lang w:val="en-US"/>
        </w:rPr>
        <w:t>ti,F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0  :</w:t>
      </w:r>
      <w:proofErr w:type="gramEnd"/>
      <w:r w:rsidRPr="00931333">
        <w:rPr>
          <w:szCs w:val="28"/>
          <w:lang w:val="en-US"/>
        </w:rPr>
        <w:t xml:space="preserve">                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vl</w:t>
      </w:r>
      <w:proofErr w:type="spellEnd"/>
      <w:r w:rsidRPr="00931333">
        <w:rPr>
          <w:szCs w:val="28"/>
          <w:lang w:val="en-US"/>
        </w:rPr>
        <w:t xml:space="preserve">;     </w:t>
      </w:r>
      <w:proofErr w:type="spellStart"/>
      <w:r w:rsidRPr="00931333">
        <w:rPr>
          <w:szCs w:val="28"/>
          <w:lang w:val="en-US"/>
        </w:rPr>
        <w:t>i,F</w:t>
      </w:r>
      <w:proofErr w:type="spellEnd"/>
      <w:r w:rsidRPr="00931333">
        <w:rPr>
          <w:szCs w:val="28"/>
          <w:lang w:val="en-US"/>
        </w:rPr>
        <w:t>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2  :</w:t>
      </w:r>
      <w:proofErr w:type="gramEnd"/>
      <w:r w:rsidRPr="00931333">
        <w:rPr>
          <w:szCs w:val="28"/>
          <w:lang w:val="en-US"/>
        </w:rPr>
        <w:t xml:space="preserve">                     ){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;c</w:t>
      </w:r>
      <w:proofErr w:type="spellEnd"/>
      <w:r w:rsidRPr="00931333">
        <w:rPr>
          <w:szCs w:val="28"/>
          <w:lang w:val="en-US"/>
        </w:rPr>
        <w:t>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l;i</w:t>
      </w:r>
      <w:proofErr w:type="spellEnd"/>
      <w:r w:rsidRPr="00931333">
        <w:rPr>
          <w:szCs w:val="28"/>
          <w:lang w:val="en-US"/>
        </w:rPr>
        <w:t>&lt;</w:t>
      </w:r>
      <w:proofErr w:type="spellStart"/>
      <w:r w:rsidRPr="00931333">
        <w:rPr>
          <w:szCs w:val="28"/>
          <w:lang w:val="en-US"/>
        </w:rPr>
        <w:t>i;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ivl</w:t>
      </w:r>
      <w:proofErr w:type="spellEnd"/>
      <w:r w:rsidRPr="00931333">
        <w:rPr>
          <w:szCs w:val="28"/>
          <w:lang w:val="en-US"/>
        </w:rPr>
        <w:t>;)     ,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4  :</w:t>
      </w:r>
      <w:proofErr w:type="gramEnd"/>
      <w:r w:rsidRPr="00931333">
        <w:rPr>
          <w:szCs w:val="28"/>
          <w:lang w:val="en-US"/>
        </w:rPr>
        <w:t xml:space="preserve"> 2</w:t>
      </w:r>
    </w:p>
    <w:p w:rsidR="00C3559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8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5  :</w:t>
      </w:r>
      <w:proofErr w:type="gramEnd"/>
      <w:r w:rsidRPr="00931333">
        <w:rPr>
          <w:szCs w:val="28"/>
          <w:lang w:val="en-US"/>
        </w:rPr>
        <w:t xml:space="preserve"> RESSTATE</w:t>
      </w:r>
    </w:p>
    <w:p w:rsidR="00C35593" w:rsidRPr="00931333" w:rsidRDefault="00C35593" w:rsidP="00DF16D9">
      <w:pPr>
        <w:spacing w:after="0"/>
        <w:ind w:firstLine="709"/>
        <w:rPr>
          <w:szCs w:val="28"/>
          <w:lang w:val="en-US"/>
        </w:rPr>
      </w:pPr>
      <w:r>
        <w:rPr>
          <w:szCs w:val="28"/>
        </w:rPr>
        <w:t>Конец</w:t>
      </w:r>
      <w:r w:rsidRPr="00931333">
        <w:rPr>
          <w:szCs w:val="28"/>
          <w:lang w:val="en-US"/>
        </w:rPr>
        <w:t xml:space="preserve"> </w:t>
      </w:r>
      <w:r>
        <w:rPr>
          <w:szCs w:val="28"/>
        </w:rPr>
        <w:t>разбора</w:t>
      </w:r>
      <w:r w:rsidRPr="00931333">
        <w:rPr>
          <w:szCs w:val="28"/>
          <w:lang w:val="en-US"/>
        </w:rPr>
        <w:t>: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0997:                     </w:t>
      </w:r>
      <w:proofErr w:type="spellStart"/>
      <w:proofErr w:type="gramStart"/>
      <w:r w:rsidRPr="00931333">
        <w:rPr>
          <w:szCs w:val="28"/>
          <w:lang w:val="en-US"/>
        </w:rPr>
        <w:t>ol;oi</w:t>
      </w:r>
      <w:proofErr w:type="spellEnd"/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>;};;;;;;;;;;;;     N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>10998: N-&gt;</w:t>
      </w:r>
      <w:proofErr w:type="spellStart"/>
      <w:proofErr w:type="gramStart"/>
      <w:r w:rsidRPr="00F05D4C">
        <w:rPr>
          <w:szCs w:val="28"/>
          <w:lang w:val="en-US"/>
        </w:rPr>
        <w:t>oE;N</w:t>
      </w:r>
      <w:proofErr w:type="spellEnd"/>
      <w:proofErr w:type="gramEnd"/>
      <w:r w:rsidRPr="00F05D4C">
        <w:rPr>
          <w:szCs w:val="28"/>
          <w:lang w:val="en-US"/>
        </w:rPr>
        <w:t xml:space="preserve">             </w:t>
      </w:r>
      <w:proofErr w:type="spellStart"/>
      <w:r w:rsidRPr="00F05D4C">
        <w:rPr>
          <w:szCs w:val="28"/>
          <w:lang w:val="en-US"/>
        </w:rPr>
        <w:t>ol;oi</w:t>
      </w:r>
      <w:proofErr w:type="spellEnd"/>
      <w:r w:rsidRPr="00F05D4C">
        <w:rPr>
          <w:szCs w:val="28"/>
          <w:lang w:val="en-US"/>
        </w:rPr>
        <w:t>;}}}</w:t>
      </w:r>
      <w:proofErr w:type="spellStart"/>
      <w:r w:rsidRPr="00F05D4C">
        <w:rPr>
          <w:szCs w:val="28"/>
          <w:lang w:val="en-US"/>
        </w:rPr>
        <w:t>rl</w:t>
      </w:r>
      <w:proofErr w:type="spellEnd"/>
      <w:r w:rsidRPr="00F05D4C">
        <w:rPr>
          <w:szCs w:val="28"/>
          <w:lang w:val="en-US"/>
        </w:rPr>
        <w:t>;};;;;;;;;;;;;     N}}}</w:t>
      </w:r>
      <w:proofErr w:type="spellStart"/>
      <w:r w:rsidRPr="00F05D4C">
        <w:rPr>
          <w:szCs w:val="28"/>
          <w:lang w:val="en-US"/>
        </w:rPr>
        <w:t>rE</w:t>
      </w:r>
      <w:proofErr w:type="spellEnd"/>
      <w:r w:rsidRPr="00F05D4C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0999: SAVESTATE:          276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0999:                     </w:t>
      </w:r>
      <w:proofErr w:type="spellStart"/>
      <w:proofErr w:type="gramStart"/>
      <w:r w:rsidRPr="00931333">
        <w:rPr>
          <w:szCs w:val="28"/>
          <w:lang w:val="en-US"/>
        </w:rPr>
        <w:t>ol;oi</w:t>
      </w:r>
      <w:proofErr w:type="spellEnd"/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 xml:space="preserve">;};;;;;;;;;;;;     </w:t>
      </w:r>
      <w:proofErr w:type="spellStart"/>
      <w:r w:rsidRPr="00931333">
        <w:rPr>
          <w:szCs w:val="28"/>
          <w:lang w:val="en-US"/>
        </w:rPr>
        <w:t>oE;N</w:t>
      </w:r>
      <w:proofErr w:type="spellEnd"/>
      <w:r w:rsidRPr="00931333">
        <w:rPr>
          <w:szCs w:val="28"/>
          <w:lang w:val="en-US"/>
        </w:rPr>
        <w:t>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00:                     </w:t>
      </w:r>
      <w:proofErr w:type="spellStart"/>
      <w:proofErr w:type="gramStart"/>
      <w:r w:rsidRPr="00931333">
        <w:rPr>
          <w:szCs w:val="28"/>
          <w:lang w:val="en-US"/>
        </w:rPr>
        <w:t>l;oi</w:t>
      </w:r>
      <w:proofErr w:type="spellEnd"/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>;};;;;;;;;;;;;;     E;N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02: E-&gt;l                </w:t>
      </w:r>
      <w:proofErr w:type="spellStart"/>
      <w:proofErr w:type="gramStart"/>
      <w:r w:rsidRPr="00931333">
        <w:rPr>
          <w:szCs w:val="28"/>
          <w:lang w:val="en-US"/>
        </w:rPr>
        <w:t>l;oi</w:t>
      </w:r>
      <w:proofErr w:type="spellEnd"/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>;};;;;;;;;;;;;;     E;N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03: SAVESTATE:          277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03:                     </w:t>
      </w:r>
      <w:proofErr w:type="spellStart"/>
      <w:proofErr w:type="gramStart"/>
      <w:r w:rsidRPr="00931333">
        <w:rPr>
          <w:szCs w:val="28"/>
          <w:lang w:val="en-US"/>
        </w:rPr>
        <w:t>l;oi</w:t>
      </w:r>
      <w:proofErr w:type="spellEnd"/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 xml:space="preserve">;};;;;;;;;;;;;;     </w:t>
      </w:r>
      <w:proofErr w:type="spellStart"/>
      <w:r w:rsidRPr="00931333">
        <w:rPr>
          <w:szCs w:val="28"/>
          <w:lang w:val="en-US"/>
        </w:rPr>
        <w:t>l;N</w:t>
      </w:r>
      <w:proofErr w:type="spellEnd"/>
      <w:r w:rsidRPr="00931333">
        <w:rPr>
          <w:szCs w:val="28"/>
          <w:lang w:val="en-US"/>
        </w:rPr>
        <w:t>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04:                   </w:t>
      </w:r>
      <w:proofErr w:type="gramStart"/>
      <w:r w:rsidRPr="00931333">
        <w:rPr>
          <w:szCs w:val="28"/>
          <w:lang w:val="en-US"/>
        </w:rPr>
        <w:t xml:space="preserve">  ;oi</w:t>
      </w:r>
      <w:proofErr w:type="gram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>;};;;;;;;;;;;;;;     ;N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06:                     oi;}</w:t>
      </w:r>
      <w:proofErr w:type="gramStart"/>
      <w:r w:rsidRPr="00931333">
        <w:rPr>
          <w:szCs w:val="28"/>
          <w:lang w:val="en-US"/>
        </w:rPr>
        <w:t>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     N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>11008: N-&gt;</w:t>
      </w:r>
      <w:proofErr w:type="spellStart"/>
      <w:proofErr w:type="gramStart"/>
      <w:r w:rsidRPr="00F05D4C">
        <w:rPr>
          <w:szCs w:val="28"/>
          <w:lang w:val="en-US"/>
        </w:rPr>
        <w:t>oE</w:t>
      </w:r>
      <w:proofErr w:type="spellEnd"/>
      <w:r w:rsidRPr="00F05D4C">
        <w:rPr>
          <w:szCs w:val="28"/>
          <w:lang w:val="en-US"/>
        </w:rPr>
        <w:t xml:space="preserve">;   </w:t>
      </w:r>
      <w:proofErr w:type="gramEnd"/>
      <w:r w:rsidRPr="00F05D4C">
        <w:rPr>
          <w:szCs w:val="28"/>
          <w:lang w:val="en-US"/>
        </w:rPr>
        <w:t xml:space="preserve">           oi;}}}</w:t>
      </w:r>
      <w:proofErr w:type="spellStart"/>
      <w:r w:rsidRPr="00F05D4C">
        <w:rPr>
          <w:szCs w:val="28"/>
          <w:lang w:val="en-US"/>
        </w:rPr>
        <w:t>rl</w:t>
      </w:r>
      <w:proofErr w:type="spellEnd"/>
      <w:r w:rsidRPr="00F05D4C">
        <w:rPr>
          <w:szCs w:val="28"/>
          <w:lang w:val="en-US"/>
        </w:rPr>
        <w:t>;};;;;;;;;;;;;;;;     N}}}</w:t>
      </w:r>
      <w:proofErr w:type="spellStart"/>
      <w:r w:rsidRPr="00F05D4C">
        <w:rPr>
          <w:szCs w:val="28"/>
          <w:lang w:val="en-US"/>
        </w:rPr>
        <w:t>rE</w:t>
      </w:r>
      <w:proofErr w:type="spellEnd"/>
      <w:r w:rsidRPr="00F05D4C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09: SAVESTATE:          278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09:                     oi;}</w:t>
      </w:r>
      <w:proofErr w:type="gramStart"/>
      <w:r w:rsidRPr="00931333">
        <w:rPr>
          <w:szCs w:val="28"/>
          <w:lang w:val="en-US"/>
        </w:rPr>
        <w:t>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 xml:space="preserve">;};;;;;;;;;;;;;;;     </w:t>
      </w:r>
      <w:proofErr w:type="spellStart"/>
      <w:r w:rsidRPr="00931333">
        <w:rPr>
          <w:szCs w:val="28"/>
          <w:lang w:val="en-US"/>
        </w:rPr>
        <w:t>oE</w:t>
      </w:r>
      <w:proofErr w:type="spell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10:                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;}</w:t>
      </w:r>
      <w:proofErr w:type="gramStart"/>
      <w:r w:rsidRPr="00931333">
        <w:rPr>
          <w:szCs w:val="28"/>
          <w:lang w:val="en-US"/>
        </w:rPr>
        <w:t>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     E;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12: E-&g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 xml:space="preserve">           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;}</w:t>
      </w:r>
      <w:proofErr w:type="gramStart"/>
      <w:r w:rsidRPr="00931333">
        <w:rPr>
          <w:szCs w:val="28"/>
          <w:lang w:val="en-US"/>
        </w:rPr>
        <w:t>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     E;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13: SAVESTATE:          279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13:                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;}</w:t>
      </w:r>
      <w:proofErr w:type="gramStart"/>
      <w:r w:rsidRPr="00931333">
        <w:rPr>
          <w:szCs w:val="28"/>
          <w:lang w:val="en-US"/>
        </w:rPr>
        <w:t>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 xml:space="preserve">;};;;;;;;;;;;;;;;;     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;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14:                   </w:t>
      </w:r>
      <w:proofErr w:type="gramStart"/>
      <w:r w:rsidRPr="00931333">
        <w:rPr>
          <w:szCs w:val="28"/>
          <w:lang w:val="en-US"/>
        </w:rPr>
        <w:t xml:space="preserve">  ;}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;     ;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lastRenderedPageBreak/>
        <w:t xml:space="preserve">11016:                   </w:t>
      </w:r>
      <w:proofErr w:type="gramStart"/>
      <w:r w:rsidRPr="00931333">
        <w:rPr>
          <w:szCs w:val="28"/>
          <w:lang w:val="en-US"/>
        </w:rPr>
        <w:t xml:space="preserve">  }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;;     }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18:                   </w:t>
      </w:r>
      <w:proofErr w:type="gramStart"/>
      <w:r w:rsidRPr="00931333">
        <w:rPr>
          <w:szCs w:val="28"/>
          <w:lang w:val="en-US"/>
        </w:rPr>
        <w:t xml:space="preserve">  }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;;;     }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20:                   </w:t>
      </w:r>
      <w:proofErr w:type="gramStart"/>
      <w:r w:rsidRPr="00931333">
        <w:rPr>
          <w:szCs w:val="28"/>
          <w:lang w:val="en-US"/>
        </w:rPr>
        <w:t xml:space="preserve">  }</w:t>
      </w:r>
      <w:proofErr w:type="spellStart"/>
      <w:r w:rsidRPr="00931333">
        <w:rPr>
          <w:szCs w:val="28"/>
          <w:lang w:val="en-US"/>
        </w:rPr>
        <w:t>rl</w:t>
      </w:r>
      <w:proofErr w:type="spellEnd"/>
      <w:proofErr w:type="gramEnd"/>
      <w:r w:rsidRPr="00931333">
        <w:rPr>
          <w:szCs w:val="28"/>
          <w:lang w:val="en-US"/>
        </w:rPr>
        <w:t>;};;;;;;;;;;;;;;;;;;;;     }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22:                     </w:t>
      </w:r>
      <w:proofErr w:type="spellStart"/>
      <w:proofErr w:type="gramStart"/>
      <w:r w:rsidRPr="00931333">
        <w:rPr>
          <w:szCs w:val="28"/>
          <w:lang w:val="en-US"/>
        </w:rPr>
        <w:t>rl</w:t>
      </w:r>
      <w:proofErr w:type="spellEnd"/>
      <w:r w:rsidRPr="00931333">
        <w:rPr>
          <w:szCs w:val="28"/>
          <w:lang w:val="en-US"/>
        </w:rPr>
        <w:t>;};;;;;;;;;;;;;;;;;;;;;</w:t>
      </w:r>
      <w:proofErr w:type="gramEnd"/>
      <w:r w:rsidRPr="00931333">
        <w:rPr>
          <w:szCs w:val="28"/>
          <w:lang w:val="en-US"/>
        </w:rPr>
        <w:t xml:space="preserve">     </w:t>
      </w:r>
      <w:proofErr w:type="spellStart"/>
      <w:r w:rsidRPr="00931333">
        <w:rPr>
          <w:szCs w:val="28"/>
          <w:lang w:val="en-US"/>
        </w:rPr>
        <w:t>rE</w:t>
      </w:r>
      <w:proofErr w:type="spellEnd"/>
      <w:r w:rsidRPr="00931333">
        <w:rPr>
          <w:szCs w:val="28"/>
          <w:lang w:val="en-US"/>
        </w:rPr>
        <w:t>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24:                     </w:t>
      </w:r>
      <w:proofErr w:type="gramStart"/>
      <w:r w:rsidRPr="00931333">
        <w:rPr>
          <w:szCs w:val="28"/>
          <w:lang w:val="en-US"/>
        </w:rPr>
        <w:t>l;};;;;;;;;;;;;;;;;;;;;;;</w:t>
      </w:r>
      <w:proofErr w:type="gramEnd"/>
      <w:r w:rsidRPr="00931333">
        <w:rPr>
          <w:szCs w:val="28"/>
          <w:lang w:val="en-US"/>
        </w:rPr>
        <w:t xml:space="preserve">     E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11026: E-&gt;l                </w:t>
      </w:r>
      <w:proofErr w:type="gramStart"/>
      <w:r w:rsidRPr="00931333">
        <w:rPr>
          <w:szCs w:val="28"/>
          <w:lang w:val="en-US"/>
        </w:rPr>
        <w:t>l;};;;;;;;;;;;;;;;;;;;;;;</w:t>
      </w:r>
      <w:proofErr w:type="gramEnd"/>
      <w:r w:rsidRPr="00931333">
        <w:rPr>
          <w:szCs w:val="28"/>
          <w:lang w:val="en-US"/>
        </w:rPr>
        <w:t xml:space="preserve">     E;};$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>11027: SAVESTATE:          280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 xml:space="preserve">11027:                     </w:t>
      </w:r>
      <w:proofErr w:type="gramStart"/>
      <w:r w:rsidRPr="00F05D4C">
        <w:rPr>
          <w:szCs w:val="28"/>
          <w:lang w:val="en-US"/>
        </w:rPr>
        <w:t>l;};;;;;;;;;;;;;;;;;;;;;;</w:t>
      </w:r>
      <w:proofErr w:type="gramEnd"/>
      <w:r w:rsidRPr="00F05D4C">
        <w:rPr>
          <w:szCs w:val="28"/>
          <w:lang w:val="en-US"/>
        </w:rPr>
        <w:t xml:space="preserve">     l;}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 xml:space="preserve">11028:                   </w:t>
      </w:r>
      <w:proofErr w:type="gramStart"/>
      <w:r w:rsidRPr="00F05D4C">
        <w:rPr>
          <w:szCs w:val="28"/>
          <w:lang w:val="en-US"/>
        </w:rPr>
        <w:t xml:space="preserve">  ;</w:t>
      </w:r>
      <w:proofErr w:type="gramEnd"/>
      <w:r w:rsidRPr="00F05D4C">
        <w:rPr>
          <w:szCs w:val="28"/>
          <w:lang w:val="en-US"/>
        </w:rPr>
        <w:t>};;;;;;;;;;;;;;;;;;;;;;;     ;}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 xml:space="preserve">11030:                     </w:t>
      </w:r>
      <w:proofErr w:type="gramStart"/>
      <w:r w:rsidRPr="00F05D4C">
        <w:rPr>
          <w:szCs w:val="28"/>
          <w:lang w:val="en-US"/>
        </w:rPr>
        <w:t>};;;;;;;;;;;;;;;;;;;;;;;;</w:t>
      </w:r>
      <w:proofErr w:type="gramEnd"/>
      <w:r w:rsidRPr="00F05D4C">
        <w:rPr>
          <w:szCs w:val="28"/>
          <w:lang w:val="en-US"/>
        </w:rPr>
        <w:t xml:space="preserve">     }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 xml:space="preserve">11032:                   </w:t>
      </w:r>
      <w:proofErr w:type="gramStart"/>
      <w:r w:rsidRPr="00F05D4C">
        <w:rPr>
          <w:szCs w:val="28"/>
          <w:lang w:val="en-US"/>
        </w:rPr>
        <w:t xml:space="preserve">  ;</w:t>
      </w:r>
      <w:proofErr w:type="gramEnd"/>
      <w:r w:rsidRPr="00F05D4C">
        <w:rPr>
          <w:szCs w:val="28"/>
          <w:lang w:val="en-US"/>
        </w:rPr>
        <w:t>;;;;;;;;;;;;;;;;;;;;;;;;     ;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 xml:space="preserve">11034:                   </w:t>
      </w:r>
      <w:proofErr w:type="gramStart"/>
      <w:r w:rsidRPr="00F05D4C">
        <w:rPr>
          <w:szCs w:val="28"/>
          <w:lang w:val="en-US"/>
        </w:rPr>
        <w:t xml:space="preserve">  ;</w:t>
      </w:r>
      <w:proofErr w:type="gramEnd"/>
      <w:r w:rsidRPr="00F05D4C">
        <w:rPr>
          <w:szCs w:val="28"/>
          <w:lang w:val="en-US"/>
        </w:rPr>
        <w:t>;;;;;;;;;;;;;;;;;;;;;;;;     $</w:t>
      </w:r>
    </w:p>
    <w:p w:rsidR="00931333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>11036: 6</w:t>
      </w:r>
    </w:p>
    <w:p w:rsidR="004751AF" w:rsidRPr="00F05D4C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F05D4C">
        <w:rPr>
          <w:szCs w:val="28"/>
          <w:lang w:val="en-US"/>
        </w:rPr>
        <w:t>11038: ------&gt;LENTA_END</w:t>
      </w:r>
    </w:p>
    <w:p w:rsidR="00463694" w:rsidRPr="00F05D4C" w:rsidRDefault="00463694" w:rsidP="00DF16D9">
      <w:pPr>
        <w:spacing w:after="0"/>
        <w:ind w:firstLine="709"/>
        <w:rPr>
          <w:szCs w:val="28"/>
          <w:lang w:val="en-US"/>
        </w:rPr>
      </w:pPr>
    </w:p>
    <w:p w:rsidR="00C35593" w:rsidRPr="00931333" w:rsidRDefault="00463694" w:rsidP="00DF16D9">
      <w:pPr>
        <w:spacing w:after="0"/>
        <w:ind w:firstLine="709"/>
        <w:rPr>
          <w:szCs w:val="28"/>
          <w:lang w:val="en-US"/>
        </w:rPr>
      </w:pPr>
      <w:r>
        <w:rPr>
          <w:szCs w:val="28"/>
        </w:rPr>
        <w:t>Правила</w:t>
      </w:r>
      <w:r w:rsidRPr="00F05D4C">
        <w:rPr>
          <w:szCs w:val="28"/>
          <w:lang w:val="en-US"/>
        </w:rPr>
        <w:t xml:space="preserve"> </w:t>
      </w:r>
      <w:r>
        <w:rPr>
          <w:szCs w:val="28"/>
        </w:rPr>
        <w:t>разбора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0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S-&gt;</w:t>
      </w:r>
      <w:proofErr w:type="spellStart"/>
      <w:r w:rsidRPr="00931333">
        <w:rPr>
          <w:szCs w:val="28"/>
          <w:lang w:val="en-US"/>
        </w:rPr>
        <w:t>tfi</w:t>
      </w:r>
      <w:proofErr w:type="spellEnd"/>
      <w:r w:rsidRPr="00931333">
        <w:rPr>
          <w:szCs w:val="28"/>
          <w:lang w:val="en-US"/>
        </w:rPr>
        <w:t>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4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F-&gt;</w:t>
      </w:r>
      <w:proofErr w:type="spellStart"/>
      <w:r w:rsidRPr="00931333">
        <w:rPr>
          <w:szCs w:val="28"/>
          <w:lang w:val="en-US"/>
        </w:rPr>
        <w:t>ti,F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r w:rsidRPr="00931333">
        <w:rPr>
          <w:szCs w:val="28"/>
          <w:lang w:val="en-US"/>
        </w:rPr>
        <w:t xml:space="preserve">7 </w:t>
      </w:r>
      <w:proofErr w:type="gramStart"/>
      <w:r w:rsidRPr="00931333">
        <w:rPr>
          <w:szCs w:val="28"/>
          <w:lang w:val="en-US"/>
        </w:rPr>
        <w:t xml:space="preserve">  :</w:t>
      </w:r>
      <w:proofErr w:type="gramEnd"/>
      <w:r w:rsidRPr="00931333">
        <w:rPr>
          <w:szCs w:val="28"/>
          <w:lang w:val="en-US"/>
        </w:rPr>
        <w:t xml:space="preserve"> F-&gt;</w:t>
      </w:r>
      <w:proofErr w:type="spellStart"/>
      <w:r w:rsidRPr="00931333">
        <w:rPr>
          <w:szCs w:val="28"/>
          <w:lang w:val="en-US"/>
        </w:rPr>
        <w:t>t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1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E;N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4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16  :</w:t>
      </w:r>
      <w:proofErr w:type="gramEnd"/>
      <w:r w:rsidRPr="00931333">
        <w:rPr>
          <w:szCs w:val="28"/>
          <w:lang w:val="en-US"/>
        </w:rPr>
        <w:t xml:space="preserve"> N-&gt;c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E;EC;i</w:t>
      </w:r>
      <w:proofErr w:type="spellEnd"/>
      <w:r w:rsidRPr="00931333">
        <w:rPr>
          <w:szCs w:val="28"/>
          <w:lang w:val="en-US"/>
        </w:rPr>
        <w:t>=E;){N}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1  :</w:t>
      </w:r>
      <w:proofErr w:type="gramEnd"/>
      <w:r w:rsidRPr="00931333">
        <w:rPr>
          <w:szCs w:val="28"/>
          <w:lang w:val="en-US"/>
        </w:rPr>
        <w:t xml:space="preserve"> E-&gt;l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3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4  :</w:t>
      </w:r>
      <w:proofErr w:type="gramEnd"/>
      <w:r w:rsidRPr="00931333">
        <w:rPr>
          <w:szCs w:val="28"/>
          <w:lang w:val="en-US"/>
        </w:rPr>
        <w:t xml:space="preserve"> C-&gt;&lt;E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5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29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M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0  :</w:t>
      </w:r>
      <w:proofErr w:type="gramEnd"/>
      <w:r w:rsidRPr="00931333">
        <w:rPr>
          <w:szCs w:val="28"/>
          <w:lang w:val="en-US"/>
        </w:rPr>
        <w:t xml:space="preserve"> M-&gt;</w:t>
      </w:r>
      <w:proofErr w:type="spellStart"/>
      <w:r w:rsidRPr="00931333">
        <w:rPr>
          <w:szCs w:val="28"/>
          <w:lang w:val="en-US"/>
        </w:rPr>
        <w:t>vE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1  :</w:t>
      </w:r>
      <w:proofErr w:type="gramEnd"/>
      <w:r w:rsidRPr="00931333">
        <w:rPr>
          <w:szCs w:val="28"/>
          <w:lang w:val="en-US"/>
        </w:rPr>
        <w:t xml:space="preserve"> E-&gt;l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5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=E;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7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M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8  :</w:t>
      </w:r>
      <w:proofErr w:type="gramEnd"/>
      <w:r w:rsidRPr="00931333">
        <w:rPr>
          <w:szCs w:val="28"/>
          <w:lang w:val="en-US"/>
        </w:rPr>
        <w:t xml:space="preserve"> M-&gt;</w:t>
      </w:r>
      <w:proofErr w:type="spellStart"/>
      <w:r w:rsidRPr="00931333">
        <w:rPr>
          <w:szCs w:val="28"/>
          <w:lang w:val="en-US"/>
        </w:rPr>
        <w:t>vE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39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43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47  :</w:t>
      </w:r>
      <w:proofErr w:type="gramEnd"/>
      <w:r w:rsidRPr="00931333">
        <w:rPr>
          <w:szCs w:val="28"/>
          <w:lang w:val="en-US"/>
        </w:rPr>
        <w:t xml:space="preserve"> S-&gt;</w:t>
      </w:r>
      <w:proofErr w:type="spellStart"/>
      <w:r w:rsidRPr="00931333">
        <w:rPr>
          <w:szCs w:val="28"/>
          <w:lang w:val="en-US"/>
        </w:rPr>
        <w:t>tfi</w:t>
      </w:r>
      <w:proofErr w:type="spellEnd"/>
      <w:r w:rsidRPr="00931333">
        <w:rPr>
          <w:szCs w:val="28"/>
          <w:lang w:val="en-US"/>
        </w:rPr>
        <w:t>(F)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S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51  :</w:t>
      </w:r>
      <w:proofErr w:type="gramEnd"/>
      <w:r w:rsidRPr="00931333">
        <w:rPr>
          <w:szCs w:val="28"/>
          <w:lang w:val="en-US"/>
        </w:rPr>
        <w:t xml:space="preserve"> F-&gt;</w:t>
      </w:r>
      <w:proofErr w:type="spellStart"/>
      <w:r w:rsidRPr="00931333">
        <w:rPr>
          <w:szCs w:val="28"/>
          <w:lang w:val="en-US"/>
        </w:rPr>
        <w:t>t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55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E;N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58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60  :</w:t>
      </w:r>
      <w:proofErr w:type="gramEnd"/>
      <w:r w:rsidRPr="00931333">
        <w:rPr>
          <w:szCs w:val="28"/>
          <w:lang w:val="en-US"/>
        </w:rPr>
        <w:t xml:space="preserve"> N-&gt;c(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</w:t>
      </w:r>
      <w:proofErr w:type="spellStart"/>
      <w:r w:rsidRPr="00931333">
        <w:rPr>
          <w:szCs w:val="28"/>
          <w:lang w:val="en-US"/>
        </w:rPr>
        <w:t>E;EC;i</w:t>
      </w:r>
      <w:proofErr w:type="spellEnd"/>
      <w:r w:rsidRPr="00931333">
        <w:rPr>
          <w:szCs w:val="28"/>
          <w:lang w:val="en-US"/>
        </w:rPr>
        <w:t>=E;){N}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65  :</w:t>
      </w:r>
      <w:proofErr w:type="gramEnd"/>
      <w:r w:rsidRPr="00931333">
        <w:rPr>
          <w:szCs w:val="28"/>
          <w:lang w:val="en-US"/>
        </w:rPr>
        <w:t xml:space="preserve"> E-&gt;l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67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68  :</w:t>
      </w:r>
      <w:proofErr w:type="gramEnd"/>
      <w:r w:rsidRPr="00931333">
        <w:rPr>
          <w:szCs w:val="28"/>
          <w:lang w:val="en-US"/>
        </w:rPr>
        <w:t xml:space="preserve"> C-&gt;&lt;E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69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lastRenderedPageBreak/>
        <w:t>73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M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74  :</w:t>
      </w:r>
      <w:proofErr w:type="gramEnd"/>
      <w:r w:rsidRPr="00931333">
        <w:rPr>
          <w:szCs w:val="28"/>
          <w:lang w:val="en-US"/>
        </w:rPr>
        <w:t xml:space="preserve"> M-&gt;</w:t>
      </w:r>
      <w:proofErr w:type="spellStart"/>
      <w:r w:rsidRPr="00931333">
        <w:rPr>
          <w:szCs w:val="28"/>
          <w:lang w:val="en-US"/>
        </w:rPr>
        <w:t>vE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75  :</w:t>
      </w:r>
      <w:proofErr w:type="gramEnd"/>
      <w:r w:rsidRPr="00931333">
        <w:rPr>
          <w:szCs w:val="28"/>
          <w:lang w:val="en-US"/>
        </w:rPr>
        <w:t xml:space="preserve"> E-&gt;l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79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=E;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81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M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82  :</w:t>
      </w:r>
      <w:proofErr w:type="gramEnd"/>
      <w:r w:rsidRPr="00931333">
        <w:rPr>
          <w:szCs w:val="28"/>
          <w:lang w:val="en-US"/>
        </w:rPr>
        <w:t xml:space="preserve"> M-&gt;</w:t>
      </w:r>
      <w:proofErr w:type="spellStart"/>
      <w:r w:rsidRPr="00931333">
        <w:rPr>
          <w:szCs w:val="28"/>
          <w:lang w:val="en-US"/>
        </w:rPr>
        <w:t>vE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83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87  :</w:t>
      </w:r>
      <w:proofErr w:type="gramEnd"/>
      <w:r w:rsidRPr="00931333">
        <w:rPr>
          <w:szCs w:val="28"/>
          <w:lang w:val="en-US"/>
        </w:rPr>
        <w:t xml:space="preserve"> E-&gt;</w:t>
      </w:r>
      <w:proofErr w:type="spellStart"/>
      <w:r w:rsidRPr="00931333">
        <w:rPr>
          <w:szCs w:val="28"/>
          <w:lang w:val="en-US"/>
        </w:rPr>
        <w:t>i</w:t>
      </w:r>
      <w:proofErr w:type="spellEnd"/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91  :</w:t>
      </w:r>
      <w:proofErr w:type="gramEnd"/>
      <w:r w:rsidRPr="00931333">
        <w:rPr>
          <w:szCs w:val="28"/>
          <w:lang w:val="en-US"/>
        </w:rPr>
        <w:t xml:space="preserve"> S-&gt;</w:t>
      </w:r>
      <w:proofErr w:type="spellStart"/>
      <w:r w:rsidRPr="00931333">
        <w:rPr>
          <w:szCs w:val="28"/>
          <w:lang w:val="en-US"/>
        </w:rPr>
        <w:t>i</w:t>
      </w:r>
      <w:proofErr w:type="spellEnd"/>
      <w:r w:rsidRPr="00931333">
        <w:rPr>
          <w:szCs w:val="28"/>
          <w:lang w:val="en-US"/>
        </w:rPr>
        <w:t>{</w:t>
      </w:r>
      <w:proofErr w:type="spellStart"/>
      <w:r w:rsidRPr="00931333">
        <w:rPr>
          <w:szCs w:val="28"/>
          <w:lang w:val="en-US"/>
        </w:rPr>
        <w:t>NrE</w:t>
      </w:r>
      <w:proofErr w:type="spellEnd"/>
      <w:r w:rsidRPr="00931333">
        <w:rPr>
          <w:szCs w:val="28"/>
          <w:lang w:val="en-US"/>
        </w:rPr>
        <w:t>;};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93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E;N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96  :</w:t>
      </w:r>
      <w:proofErr w:type="gramEnd"/>
      <w:r w:rsidRPr="00931333">
        <w:rPr>
          <w:szCs w:val="28"/>
          <w:lang w:val="en-US"/>
        </w:rPr>
        <w:t xml:space="preserve"> E-&gt;l</w:t>
      </w:r>
    </w:p>
    <w:p w:rsidR="00931333" w:rsidRPr="00931333" w:rsidRDefault="00931333" w:rsidP="009313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  <w:lang w:val="en-US"/>
        </w:rPr>
      </w:pPr>
      <w:proofErr w:type="gramStart"/>
      <w:r w:rsidRPr="00931333">
        <w:rPr>
          <w:szCs w:val="28"/>
          <w:lang w:val="en-US"/>
        </w:rPr>
        <w:t>98  :</w:t>
      </w:r>
      <w:proofErr w:type="gramEnd"/>
      <w:r w:rsidRPr="00931333">
        <w:rPr>
          <w:szCs w:val="28"/>
          <w:lang w:val="en-US"/>
        </w:rPr>
        <w:t xml:space="preserve"> N-&gt;</w:t>
      </w:r>
      <w:proofErr w:type="spellStart"/>
      <w:r w:rsidRPr="00931333">
        <w:rPr>
          <w:szCs w:val="28"/>
          <w:lang w:val="en-US"/>
        </w:rPr>
        <w:t>ti</w:t>
      </w:r>
      <w:proofErr w:type="spellEnd"/>
      <w:r w:rsidRPr="00931333">
        <w:rPr>
          <w:szCs w:val="28"/>
          <w:lang w:val="en-US"/>
        </w:rPr>
        <w:t>=E;N</w:t>
      </w:r>
    </w:p>
    <w:p w:rsidR="000A344F" w:rsidRDefault="00931333" w:rsidP="000A34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szCs w:val="28"/>
        </w:rPr>
      </w:pPr>
      <w:proofErr w:type="gramStart"/>
      <w:r w:rsidRPr="00931333">
        <w:rPr>
          <w:szCs w:val="28"/>
        </w:rPr>
        <w:t>101 :</w:t>
      </w:r>
      <w:proofErr w:type="gramEnd"/>
      <w:r w:rsidRPr="00931333">
        <w:rPr>
          <w:szCs w:val="28"/>
        </w:rPr>
        <w:t xml:space="preserve"> E-&gt;l</w:t>
      </w:r>
    </w:p>
    <w:p w:rsidR="000A344F" w:rsidRDefault="000A344F" w:rsidP="000A344F">
      <w:pPr>
        <w:rPr>
          <w:szCs w:val="28"/>
        </w:rPr>
      </w:pPr>
    </w:p>
    <w:p w:rsidR="0023646A" w:rsidRDefault="000A344F" w:rsidP="00C21A97">
      <w:r>
        <w:rPr>
          <w:szCs w:val="28"/>
        </w:rPr>
        <w:t>Граф дерева</w:t>
      </w:r>
      <w:r w:rsidR="0023646A">
        <w:rPr>
          <w:szCs w:val="28"/>
        </w:rPr>
        <w:t xml:space="preserve"> синтаксического</w:t>
      </w:r>
      <w:r>
        <w:rPr>
          <w:szCs w:val="28"/>
        </w:rPr>
        <w:t xml:space="preserve"> разбора:</w:t>
      </w:r>
      <w:r w:rsidR="00C21A97">
        <w:pict>
          <v:shape id="_x0000_i1039" type="#_x0000_t75" style="width:492.9pt;height:342.3pt">
            <v:imagedata r:id="rId72" o:title="Дерево разбора(лист 1)"/>
          </v:shape>
        </w:pict>
      </w:r>
      <w:r w:rsidR="00C21A97">
        <w:lastRenderedPageBreak/>
        <w:pict>
          <v:shape id="_x0000_i1040" type="#_x0000_t75" style="width:497.35pt;height:347.8pt">
            <v:imagedata r:id="rId73" o:title="Дерево разбора(лист 2)"/>
          </v:shape>
        </w:pict>
      </w:r>
      <w:r w:rsidR="00C21A97">
        <w:pict>
          <v:shape id="_x0000_i1041" type="#_x0000_t75" style="width:497.35pt;height:347.8pt">
            <v:imagedata r:id="rId74" o:title="Дерево разбора(лист 3)"/>
          </v:shape>
        </w:pict>
      </w:r>
      <w:r w:rsidR="00C21A97">
        <w:lastRenderedPageBreak/>
        <w:pict>
          <v:shape id="_x0000_i1042" type="#_x0000_t75" style="width:492.9pt;height:344.5pt">
            <v:imagedata r:id="rId75" o:title="Дерево разбора(лист 4)"/>
          </v:shape>
        </w:pict>
      </w:r>
    </w:p>
    <w:p w:rsidR="0023646A" w:rsidRDefault="0023646A">
      <w:pPr>
        <w:spacing w:line="259" w:lineRule="auto"/>
      </w:pPr>
      <w:r>
        <w:br w:type="page"/>
      </w:r>
    </w:p>
    <w:p w:rsidR="004751AF" w:rsidRDefault="004751AF" w:rsidP="00C82865">
      <w:pPr>
        <w:pStyle w:val="2"/>
      </w:pPr>
      <w:bookmarkStart w:id="117" w:name="_Toc58759347"/>
      <w:r>
        <w:lastRenderedPageBreak/>
        <w:t>Приложение</w:t>
      </w:r>
      <w:r w:rsidRPr="00451F41">
        <w:t xml:space="preserve"> </w:t>
      </w:r>
      <w:r>
        <w:t>Д</w:t>
      </w:r>
      <w:bookmarkEnd w:id="117"/>
    </w:p>
    <w:p w:rsidR="00451F41" w:rsidRDefault="00451F41" w:rsidP="00451F41">
      <w:r>
        <w:rPr>
          <w:noProof/>
          <w:lang w:eastAsia="ru-RU"/>
        </w:rPr>
        <w:drawing>
          <wp:inline distT="0" distB="0" distL="0" distR="0" wp14:anchorId="1D273635" wp14:editId="0457529E">
            <wp:extent cx="5538459" cy="6790413"/>
            <wp:effectExtent l="0" t="0" r="571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l="4960" t="17628" r="71953" b="32052"/>
                    <a:stretch/>
                  </pic:blipFill>
                  <pic:spPr bwMode="auto">
                    <a:xfrm>
                      <a:off x="0" y="0"/>
                      <a:ext cx="5541868" cy="67945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F41" w:rsidRDefault="00451F41" w:rsidP="00451F41">
      <w:r>
        <w:rPr>
          <w:noProof/>
          <w:lang w:eastAsia="ru-RU"/>
        </w:rPr>
        <w:lastRenderedPageBreak/>
        <w:drawing>
          <wp:inline distT="0" distB="0" distL="0" distR="0" wp14:anchorId="25093631" wp14:editId="6D70B184">
            <wp:extent cx="5195454" cy="8117533"/>
            <wp:effectExtent l="0" t="0" r="571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5481" t="14385" r="75736" b="33444"/>
                    <a:stretch/>
                  </pic:blipFill>
                  <pic:spPr bwMode="auto">
                    <a:xfrm>
                      <a:off x="0" y="0"/>
                      <a:ext cx="5206873" cy="8135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17570C3E" wp14:editId="017D6099">
            <wp:extent cx="4314305" cy="852047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l="5871" t="13690" r="78345" b="30894"/>
                    <a:stretch/>
                  </pic:blipFill>
                  <pic:spPr bwMode="auto">
                    <a:xfrm>
                      <a:off x="0" y="0"/>
                      <a:ext cx="4315492" cy="8522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0BF" w:rsidRDefault="00BF36FC" w:rsidP="00451F41">
      <w:r>
        <w:rPr>
          <w:noProof/>
          <w:lang w:eastAsia="ru-RU"/>
        </w:rPr>
        <w:lastRenderedPageBreak/>
        <w:drawing>
          <wp:inline distT="0" distB="0" distL="0" distR="0" wp14:anchorId="41EF784B" wp14:editId="1AE69D42">
            <wp:extent cx="4447309" cy="7892106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l="5088" t="14386" r="76904" b="28806"/>
                    <a:stretch/>
                  </pic:blipFill>
                  <pic:spPr bwMode="auto">
                    <a:xfrm>
                      <a:off x="0" y="0"/>
                      <a:ext cx="4453975" cy="7903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36FC" w:rsidRDefault="00BF36FC" w:rsidP="00451F41"/>
    <w:p w:rsidR="00BF36FC" w:rsidRDefault="00BF36FC" w:rsidP="00451F41"/>
    <w:p w:rsidR="00BF36FC" w:rsidRDefault="00BF36FC" w:rsidP="00451F41"/>
    <w:p w:rsidR="00BF36FC" w:rsidRPr="00451F41" w:rsidRDefault="00BF36FC" w:rsidP="00451F41">
      <w:r>
        <w:rPr>
          <w:noProof/>
          <w:lang w:eastAsia="ru-RU"/>
        </w:rPr>
        <w:lastRenderedPageBreak/>
        <w:drawing>
          <wp:inline distT="0" distB="0" distL="0" distR="0" wp14:anchorId="1C2B9AE9" wp14:editId="4FE29D62">
            <wp:extent cx="2676698" cy="2262226"/>
            <wp:effectExtent l="0" t="0" r="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5090" t="53813" r="84731" b="30893"/>
                    <a:stretch/>
                  </pic:blipFill>
                  <pic:spPr bwMode="auto">
                    <a:xfrm>
                      <a:off x="0" y="0"/>
                      <a:ext cx="2683153" cy="2267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11D9" w:rsidRPr="00451F41" w:rsidRDefault="008511D9" w:rsidP="00451F41">
      <w:pPr>
        <w:shd w:val="clear" w:color="auto" w:fill="FFFFFF"/>
        <w:spacing w:after="0" w:line="264" w:lineRule="atLeast"/>
        <w:textAlignment w:val="baseline"/>
        <w:rPr>
          <w:szCs w:val="28"/>
        </w:rPr>
      </w:pPr>
      <w:r>
        <w:rPr>
          <w:szCs w:val="28"/>
        </w:rPr>
        <w:t>Преобразованная</w:t>
      </w:r>
      <w:r w:rsidRPr="00451F41">
        <w:rPr>
          <w:szCs w:val="28"/>
        </w:rPr>
        <w:t xml:space="preserve"> </w:t>
      </w:r>
      <w:r>
        <w:rPr>
          <w:szCs w:val="28"/>
        </w:rPr>
        <w:t>таблица</w:t>
      </w:r>
      <w:r w:rsidRPr="00451F41">
        <w:rPr>
          <w:szCs w:val="28"/>
        </w:rPr>
        <w:t xml:space="preserve"> </w:t>
      </w:r>
      <w:r>
        <w:rPr>
          <w:szCs w:val="28"/>
        </w:rPr>
        <w:t>лексем</w:t>
      </w:r>
      <w:r w:rsidRPr="00451F41">
        <w:rPr>
          <w:szCs w:val="28"/>
        </w:rPr>
        <w:t xml:space="preserve">: </w:t>
      </w:r>
    </w:p>
    <w:p w:rsidR="00BF36FC" w:rsidRPr="00F05D4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</w:rPr>
      </w:pPr>
      <w:r w:rsidRPr="00F05D4C">
        <w:rPr>
          <w:rFonts w:ascii="Consolas" w:hAnsi="Consolas"/>
          <w:sz w:val="22"/>
        </w:rPr>
        <w:t>1</w:t>
      </w:r>
      <w:r w:rsidRPr="00F05D4C">
        <w:rPr>
          <w:rFonts w:ascii="Consolas" w:hAnsi="Consolas"/>
          <w:sz w:val="22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fi</w:t>
      </w:r>
      <w:proofErr w:type="spellEnd"/>
      <w:r w:rsidRPr="00F05D4C">
        <w:rPr>
          <w:rFonts w:ascii="Consolas" w:hAnsi="Consolas"/>
          <w:sz w:val="22"/>
        </w:rPr>
        <w:t>(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F05D4C">
        <w:rPr>
          <w:rFonts w:ascii="Consolas" w:hAnsi="Consolas"/>
          <w:sz w:val="22"/>
        </w:rPr>
        <w:t>,</w:t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proofErr w:type="gramEnd"/>
      <w:r w:rsidRPr="00F05D4C">
        <w:rPr>
          <w:rFonts w:ascii="Consolas" w:hAnsi="Consolas"/>
          <w:sz w:val="22"/>
        </w:rPr>
        <w:t>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</w:t>
      </w:r>
      <w:r w:rsidRPr="00BF36FC">
        <w:rPr>
          <w:rFonts w:ascii="Consolas" w:hAnsi="Consolas"/>
          <w:sz w:val="22"/>
          <w:lang w:val="en-US"/>
        </w:rPr>
        <w:tab/>
      </w:r>
      <w:proofErr w:type="gramStart"/>
      <w:r w:rsidRPr="00BF36FC">
        <w:rPr>
          <w:rFonts w:ascii="Consolas" w:hAnsi="Consolas"/>
          <w:sz w:val="22"/>
          <w:lang w:val="en-US"/>
        </w:rPr>
        <w:t>c(</w:t>
      </w:r>
      <w:proofErr w:type="spellStart"/>
      <w:proofErr w:type="gramEnd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r w:rsidRPr="00BF36FC">
        <w:rPr>
          <w:rFonts w:ascii="Consolas" w:hAnsi="Consolas"/>
          <w:sz w:val="22"/>
          <w:lang w:val="en-US"/>
        </w:rPr>
        <w:t>i;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</w:t>
      </w:r>
      <w:proofErr w:type="spellEnd"/>
      <w:r w:rsidRPr="00BF36FC">
        <w:rPr>
          <w:rFonts w:ascii="Consolas" w:hAnsi="Consolas"/>
          <w:sz w:val="22"/>
          <w:lang w:val="en-US"/>
        </w:rPr>
        <w:t>;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iv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7</w:t>
      </w:r>
      <w:r w:rsidRPr="00BF36FC">
        <w:rPr>
          <w:rFonts w:ascii="Consolas" w:hAnsi="Consolas"/>
          <w:sz w:val="22"/>
          <w:lang w:val="en-US"/>
        </w:rPr>
        <w:tab/>
        <w:t>}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8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r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9</w:t>
      </w:r>
      <w:r w:rsidRPr="00BF36FC">
        <w:rPr>
          <w:rFonts w:ascii="Consolas" w:hAnsi="Consolas"/>
          <w:sz w:val="22"/>
          <w:lang w:val="en-US"/>
        </w:rPr>
        <w:tab/>
        <w:t>}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3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fi</w:t>
      </w:r>
      <w:proofErr w:type="spellEnd"/>
      <w:r w:rsidRPr="00BF36FC">
        <w:rPr>
          <w:rFonts w:ascii="Consolas" w:hAnsi="Consolas"/>
          <w:sz w:val="22"/>
          <w:lang w:val="en-US"/>
        </w:rPr>
        <w:t>(</w:t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4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5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6</w:t>
      </w:r>
      <w:r w:rsidRPr="00BF36FC">
        <w:rPr>
          <w:rFonts w:ascii="Consolas" w:hAnsi="Consolas"/>
          <w:sz w:val="22"/>
          <w:lang w:val="en-US"/>
        </w:rPr>
        <w:tab/>
      </w:r>
      <w:proofErr w:type="gramStart"/>
      <w:r w:rsidRPr="00BF36FC">
        <w:rPr>
          <w:rFonts w:ascii="Consolas" w:hAnsi="Consolas"/>
          <w:sz w:val="22"/>
          <w:lang w:val="en-US"/>
        </w:rPr>
        <w:t>c(</w:t>
      </w:r>
      <w:proofErr w:type="spellStart"/>
      <w:proofErr w:type="gramEnd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r w:rsidRPr="00BF36FC">
        <w:rPr>
          <w:rFonts w:ascii="Consolas" w:hAnsi="Consolas"/>
          <w:sz w:val="22"/>
          <w:lang w:val="en-US"/>
        </w:rPr>
        <w:t>i;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</w:t>
      </w:r>
      <w:proofErr w:type="spellEnd"/>
      <w:r w:rsidRPr="00BF36FC">
        <w:rPr>
          <w:rFonts w:ascii="Consolas" w:hAnsi="Consolas"/>
          <w:sz w:val="22"/>
          <w:lang w:val="en-US"/>
        </w:rPr>
        <w:t>;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7</w:t>
      </w:r>
      <w:r w:rsidRPr="00BF36FC">
        <w:rPr>
          <w:rFonts w:ascii="Consolas" w:hAnsi="Consolas"/>
          <w:sz w:val="22"/>
          <w:lang w:val="en-US"/>
        </w:rPr>
        <w:tab/>
        <w:t>{</w:t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iv</w:t>
      </w:r>
      <w:proofErr w:type="spellEnd"/>
      <w:r w:rsidRPr="00BF36FC">
        <w:rPr>
          <w:rFonts w:ascii="Consolas" w:hAnsi="Consolas"/>
          <w:sz w:val="22"/>
          <w:lang w:val="en-US"/>
        </w:rPr>
        <w:t>;}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8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r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19</w:t>
      </w:r>
      <w:r w:rsidRPr="00BF36FC">
        <w:rPr>
          <w:rFonts w:ascii="Consolas" w:hAnsi="Consolas"/>
          <w:sz w:val="22"/>
          <w:lang w:val="en-US"/>
        </w:rPr>
        <w:tab/>
        <w:t>}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1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2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3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r w:rsidRPr="00BF36FC">
        <w:rPr>
          <w:rFonts w:ascii="Consolas" w:hAnsi="Consolas"/>
          <w:sz w:val="22"/>
          <w:lang w:val="en-US"/>
        </w:rPr>
        <w:t>=l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4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r w:rsidRPr="00BF36FC">
        <w:rPr>
          <w:rFonts w:ascii="Consolas" w:hAnsi="Consolas"/>
          <w:sz w:val="22"/>
          <w:lang w:val="en-US"/>
        </w:rPr>
        <w:t>=l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5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l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6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iv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8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29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0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1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2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3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5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i@1#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6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i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8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(t)</w:t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39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1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i@1</w:t>
      </w:r>
      <w:proofErr w:type="gramStart"/>
      <w:r w:rsidRPr="00BF36FC">
        <w:rPr>
          <w:rFonts w:ascii="Consolas" w:hAnsi="Consolas"/>
          <w:sz w:val="22"/>
          <w:lang w:val="en-US"/>
        </w:rPr>
        <w:t>#;</w:t>
      </w:r>
      <w:proofErr w:type="spellStart"/>
      <w:r w:rsidRPr="00BF36FC">
        <w:rPr>
          <w:rFonts w:ascii="Consolas" w:hAnsi="Consolas"/>
          <w:sz w:val="22"/>
          <w:lang w:val="en-US"/>
        </w:rPr>
        <w:t>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2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l;ti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=i@1#;</w:t>
      </w:r>
      <w:proofErr w:type="spell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4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5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lv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6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7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lastRenderedPageBreak/>
        <w:t>48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lv~</w:t>
      </w:r>
      <w:proofErr w:type="gramStart"/>
      <w:r w:rsidRPr="00BF36FC">
        <w:rPr>
          <w:rFonts w:ascii="Consolas" w:hAnsi="Consolas"/>
          <w:sz w:val="22"/>
          <w:lang w:val="en-US"/>
        </w:rPr>
        <w:t>l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49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lvlv</w:t>
      </w:r>
      <w:proofErr w:type="spellEnd"/>
      <w:r w:rsidRPr="00BF36FC">
        <w:rPr>
          <w:rFonts w:ascii="Consolas" w:hAnsi="Consolas"/>
          <w:sz w:val="22"/>
          <w:lang w:val="en-US"/>
        </w:rPr>
        <w:t>#</w:t>
      </w:r>
      <w:proofErr w:type="gramStart"/>
      <w:r w:rsidRPr="00BF36FC">
        <w:rPr>
          <w:rFonts w:ascii="Consolas" w:hAnsi="Consolas"/>
          <w:sz w:val="22"/>
          <w:lang w:val="en-US"/>
        </w:rPr>
        <w:t>#!</w:t>
      </w:r>
      <w:proofErr w:type="spellStart"/>
      <w:r w:rsidRPr="00BF36FC">
        <w:rPr>
          <w:rFonts w:ascii="Consolas" w:hAnsi="Consolas"/>
          <w:sz w:val="22"/>
          <w:lang w:val="en-US"/>
        </w:rPr>
        <w:t>llvlvlvlv</w:t>
      </w:r>
      <w:proofErr w:type="spellEnd"/>
      <w:proofErr w:type="gramEnd"/>
      <w:r w:rsidRPr="00BF36FC">
        <w:rPr>
          <w:rFonts w:ascii="Consolas" w:hAnsi="Consolas"/>
          <w:sz w:val="22"/>
          <w:lang w:val="en-US"/>
        </w:rPr>
        <w:t>##;</w:t>
      </w:r>
      <w:proofErr w:type="spellStart"/>
      <w:r w:rsidRPr="00BF36FC">
        <w:rPr>
          <w:rFonts w:ascii="Consolas" w:hAnsi="Consolas"/>
          <w:sz w:val="22"/>
          <w:lang w:val="en-US"/>
        </w:rPr>
        <w:t>ol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0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lv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l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1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lvlvlvlv</w:t>
      </w:r>
      <w:proofErr w:type="spellEnd"/>
      <w:r w:rsidRPr="00BF36FC">
        <w:rPr>
          <w:rFonts w:ascii="Consolas" w:hAnsi="Consolas"/>
          <w:sz w:val="22"/>
          <w:lang w:val="en-US"/>
        </w:rPr>
        <w:t>##&lt;</w:t>
      </w:r>
      <w:proofErr w:type="spellStart"/>
      <w:r w:rsidRPr="00BF36FC">
        <w:rPr>
          <w:rFonts w:ascii="Consolas" w:hAnsi="Consolas"/>
          <w:sz w:val="22"/>
          <w:lang w:val="en-US"/>
        </w:rPr>
        <w:t>llvlv</w:t>
      </w:r>
      <w:proofErr w:type="spellEnd"/>
      <w:r w:rsidRPr="00BF36FC">
        <w:rPr>
          <w:rFonts w:ascii="Consolas" w:hAnsi="Consolas"/>
          <w:sz w:val="22"/>
          <w:lang w:val="en-US"/>
        </w:rPr>
        <w:t>#</w:t>
      </w:r>
      <w:proofErr w:type="gramStart"/>
      <w:r w:rsidRPr="00BF36FC">
        <w:rPr>
          <w:rFonts w:ascii="Consolas" w:hAnsi="Consolas"/>
          <w:sz w:val="22"/>
          <w:lang w:val="en-US"/>
        </w:rPr>
        <w:t>#;</w:t>
      </w:r>
      <w:proofErr w:type="spellStart"/>
      <w:r w:rsidRPr="00BF36FC">
        <w:rPr>
          <w:rFonts w:ascii="Consolas" w:hAnsi="Consolas"/>
          <w:sz w:val="22"/>
          <w:lang w:val="en-US"/>
        </w:rPr>
        <w:t>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F05D4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F05D4C">
        <w:rPr>
          <w:rFonts w:ascii="Consolas" w:hAnsi="Consolas"/>
          <w:sz w:val="22"/>
          <w:lang w:val="en-US"/>
        </w:rPr>
        <w:t>53</w:t>
      </w:r>
      <w:r w:rsidRPr="00F05D4C">
        <w:rPr>
          <w:rFonts w:ascii="Consolas" w:hAnsi="Consolas"/>
          <w:sz w:val="22"/>
          <w:lang w:val="en-US"/>
        </w:rPr>
        <w:tab/>
      </w:r>
      <w:proofErr w:type="gramStart"/>
      <w:r w:rsidRPr="00F05D4C">
        <w:rPr>
          <w:rFonts w:ascii="Consolas" w:hAnsi="Consolas"/>
          <w:sz w:val="22"/>
          <w:lang w:val="en-US"/>
        </w:rPr>
        <w:t>ol;oll</w:t>
      </w:r>
      <w:proofErr w:type="gramEnd"/>
      <w:r w:rsidRPr="00F05D4C">
        <w:rPr>
          <w:rFonts w:ascii="Consolas" w:hAnsi="Consolas"/>
          <w:sz w:val="22"/>
          <w:lang w:val="en-US"/>
        </w:rPr>
        <w:t>@2##;</w:t>
      </w:r>
    </w:p>
    <w:p w:rsidR="00BF36FC" w:rsidRPr="00F05D4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F05D4C">
        <w:rPr>
          <w:rFonts w:ascii="Consolas" w:hAnsi="Consolas"/>
          <w:sz w:val="22"/>
          <w:lang w:val="en-US"/>
        </w:rPr>
        <w:t>54</w:t>
      </w:r>
      <w:r w:rsidRPr="00F05D4C">
        <w:rPr>
          <w:rFonts w:ascii="Consolas" w:hAnsi="Consolas"/>
          <w:sz w:val="22"/>
          <w:lang w:val="en-US"/>
        </w:rPr>
        <w:tab/>
      </w:r>
      <w:proofErr w:type="spellStart"/>
      <w:r w:rsidRPr="00F05D4C">
        <w:rPr>
          <w:rFonts w:ascii="Consolas" w:hAnsi="Consolas"/>
          <w:sz w:val="22"/>
          <w:lang w:val="en-US"/>
        </w:rPr>
        <w:t>ti</w:t>
      </w:r>
      <w:proofErr w:type="spellEnd"/>
      <w:r w:rsidRPr="00F05D4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F05D4C">
        <w:rPr>
          <w:rFonts w:ascii="Consolas" w:hAnsi="Consolas"/>
          <w:sz w:val="22"/>
          <w:lang w:val="en-US"/>
        </w:rPr>
        <w:t>l;ti</w:t>
      </w:r>
      <w:proofErr w:type="spellEnd"/>
      <w:proofErr w:type="gramEnd"/>
      <w:r w:rsidRPr="00F05D4C">
        <w:rPr>
          <w:rFonts w:ascii="Consolas" w:hAnsi="Consolas"/>
          <w:sz w:val="22"/>
          <w:lang w:val="en-US"/>
        </w:rPr>
        <w:t>=</w:t>
      </w:r>
      <w:proofErr w:type="spellStart"/>
      <w:r w:rsidRPr="00F05D4C">
        <w:rPr>
          <w:rFonts w:ascii="Consolas" w:hAnsi="Consolas"/>
          <w:sz w:val="22"/>
          <w:lang w:val="en-US"/>
        </w:rPr>
        <w:t>l;ti</w:t>
      </w:r>
      <w:proofErr w:type="spellEnd"/>
      <w:r w:rsidRPr="00F05D4C">
        <w:rPr>
          <w:rFonts w:ascii="Consolas" w:hAnsi="Consolas"/>
          <w:sz w:val="22"/>
          <w:lang w:val="en-US"/>
        </w:rPr>
        <w:t>=l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5</w:t>
      </w:r>
      <w:r w:rsidRPr="00BF36FC">
        <w:rPr>
          <w:rFonts w:ascii="Consolas" w:hAnsi="Consolas"/>
          <w:sz w:val="22"/>
          <w:lang w:val="en-US"/>
        </w:rPr>
        <w:tab/>
      </w:r>
      <w:proofErr w:type="gramStart"/>
      <w:r w:rsidRPr="00BF36FC">
        <w:rPr>
          <w:rFonts w:ascii="Consolas" w:hAnsi="Consolas"/>
          <w:sz w:val="22"/>
          <w:lang w:val="en-US"/>
        </w:rPr>
        <w:t>c(</w:t>
      </w:r>
      <w:proofErr w:type="spellStart"/>
      <w:proofErr w:type="gramEnd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</w:t>
      </w:r>
      <w:proofErr w:type="spellEnd"/>
      <w:r w:rsidRPr="00BF36FC">
        <w:rPr>
          <w:rFonts w:ascii="Consolas" w:hAnsi="Consolas"/>
          <w:sz w:val="22"/>
          <w:lang w:val="en-US"/>
        </w:rPr>
        <w:t>;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6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7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8</w:t>
      </w:r>
      <w:r w:rsidRPr="00BF36FC">
        <w:rPr>
          <w:rFonts w:ascii="Consolas" w:hAnsi="Consolas"/>
          <w:sz w:val="22"/>
          <w:lang w:val="en-US"/>
        </w:rPr>
        <w:tab/>
      </w:r>
      <w:proofErr w:type="gramStart"/>
      <w:r w:rsidRPr="00BF36FC">
        <w:rPr>
          <w:rFonts w:ascii="Consolas" w:hAnsi="Consolas"/>
          <w:sz w:val="22"/>
          <w:lang w:val="en-US"/>
        </w:rPr>
        <w:t>c(</w:t>
      </w:r>
      <w:proofErr w:type="spellStart"/>
      <w:proofErr w:type="gramEnd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</w:t>
      </w:r>
      <w:proofErr w:type="spellEnd"/>
      <w:r w:rsidRPr="00BF36FC">
        <w:rPr>
          <w:rFonts w:ascii="Consolas" w:hAnsi="Consolas"/>
          <w:sz w:val="22"/>
          <w:lang w:val="en-US"/>
        </w:rPr>
        <w:t>;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59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0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1</w:t>
      </w:r>
      <w:r w:rsidRPr="00BF36FC">
        <w:rPr>
          <w:rFonts w:ascii="Consolas" w:hAnsi="Consolas"/>
          <w:sz w:val="22"/>
          <w:lang w:val="en-US"/>
        </w:rPr>
        <w:tab/>
      </w:r>
      <w:proofErr w:type="gramStart"/>
      <w:r w:rsidRPr="00BF36FC">
        <w:rPr>
          <w:rFonts w:ascii="Consolas" w:hAnsi="Consolas"/>
          <w:sz w:val="22"/>
          <w:lang w:val="en-US"/>
        </w:rPr>
        <w:t>c(</w:t>
      </w:r>
      <w:proofErr w:type="spellStart"/>
      <w:proofErr w:type="gramEnd"/>
      <w:r w:rsidRPr="00BF36FC">
        <w:rPr>
          <w:rFonts w:ascii="Consolas" w:hAnsi="Consolas"/>
          <w:sz w:val="22"/>
          <w:lang w:val="en-US"/>
        </w:rPr>
        <w:t>t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&lt;</w:t>
      </w:r>
      <w:proofErr w:type="spellStart"/>
      <w:r w:rsidRPr="00BF36FC">
        <w:rPr>
          <w:rFonts w:ascii="Consolas" w:hAnsi="Consolas"/>
          <w:sz w:val="22"/>
          <w:lang w:val="en-US"/>
        </w:rPr>
        <w:t>l;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r w:rsidRPr="00BF36FC">
        <w:rPr>
          <w:rFonts w:ascii="Consolas" w:hAnsi="Consolas"/>
          <w:sz w:val="22"/>
          <w:lang w:val="en-US"/>
        </w:rPr>
        <w:t>ilv</w:t>
      </w:r>
      <w:proofErr w:type="spellEnd"/>
      <w:r w:rsidRPr="00BF36FC">
        <w:rPr>
          <w:rFonts w:ascii="Consolas" w:hAnsi="Consolas"/>
          <w:sz w:val="22"/>
          <w:lang w:val="en-US"/>
        </w:rPr>
        <w:t>;)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2</w:t>
      </w:r>
      <w:r w:rsidRPr="00BF36FC">
        <w:rPr>
          <w:rFonts w:ascii="Consolas" w:hAnsi="Consolas"/>
          <w:sz w:val="22"/>
          <w:lang w:val="en-US"/>
        </w:rPr>
        <w:tab/>
        <w:t>{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3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i</w:t>
      </w:r>
      <w:proofErr w:type="spellEnd"/>
      <w:r w:rsidRPr="00BF36FC">
        <w:rPr>
          <w:rFonts w:ascii="Consolas" w:hAnsi="Consolas"/>
          <w:sz w:val="22"/>
          <w:lang w:val="en-US"/>
        </w:rPr>
        <w:t>=</w:t>
      </w:r>
      <w:proofErr w:type="spellStart"/>
      <w:proofErr w:type="gramStart"/>
      <w:r w:rsidRPr="00BF36FC">
        <w:rPr>
          <w:rFonts w:ascii="Consolas" w:hAnsi="Consolas"/>
          <w:sz w:val="22"/>
          <w:lang w:val="en-US"/>
        </w:rPr>
        <w:t>ilv;ol</w:t>
      </w:r>
      <w:proofErr w:type="gramEnd"/>
      <w:r w:rsidRPr="00BF36FC">
        <w:rPr>
          <w:rFonts w:ascii="Consolas" w:hAnsi="Consolas"/>
          <w:sz w:val="22"/>
          <w:lang w:val="en-US"/>
        </w:rPr>
        <w:t>;oi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4</w:t>
      </w:r>
      <w:r w:rsidRPr="00BF36FC">
        <w:rPr>
          <w:rFonts w:ascii="Consolas" w:hAnsi="Consolas"/>
          <w:sz w:val="22"/>
          <w:lang w:val="en-US"/>
        </w:rPr>
        <w:tab/>
        <w:t>}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5</w:t>
      </w:r>
      <w:r w:rsidRPr="00BF36FC">
        <w:rPr>
          <w:rFonts w:ascii="Consolas" w:hAnsi="Consolas"/>
          <w:sz w:val="22"/>
          <w:lang w:val="en-US"/>
        </w:rPr>
        <w:tab/>
        <w:t>}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6</w:t>
      </w:r>
      <w:r w:rsidRPr="00BF36FC">
        <w:rPr>
          <w:rFonts w:ascii="Consolas" w:hAnsi="Consolas"/>
          <w:sz w:val="22"/>
          <w:lang w:val="en-US"/>
        </w:rPr>
        <w:tab/>
        <w:t>}</w:t>
      </w:r>
    </w:p>
    <w:p w:rsidR="00BF36FC" w:rsidRPr="00BF36FC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  <w:lang w:val="en-US"/>
        </w:rPr>
      </w:pPr>
      <w:r w:rsidRPr="00BF36FC">
        <w:rPr>
          <w:rFonts w:ascii="Consolas" w:hAnsi="Consolas"/>
          <w:sz w:val="22"/>
          <w:lang w:val="en-US"/>
        </w:rPr>
        <w:t>67</w:t>
      </w:r>
      <w:r w:rsidRPr="00BF36FC">
        <w:rPr>
          <w:rFonts w:ascii="Consolas" w:hAnsi="Consolas"/>
          <w:sz w:val="22"/>
          <w:lang w:val="en-US"/>
        </w:rPr>
        <w:tab/>
      </w:r>
      <w:proofErr w:type="spellStart"/>
      <w:r w:rsidRPr="00BF36FC">
        <w:rPr>
          <w:rFonts w:ascii="Consolas" w:hAnsi="Consolas"/>
          <w:sz w:val="22"/>
          <w:lang w:val="en-US"/>
        </w:rPr>
        <w:t>rl</w:t>
      </w:r>
      <w:proofErr w:type="spellEnd"/>
      <w:r w:rsidRPr="00BF36FC">
        <w:rPr>
          <w:rFonts w:ascii="Consolas" w:hAnsi="Consolas"/>
          <w:sz w:val="22"/>
          <w:lang w:val="en-US"/>
        </w:rPr>
        <w:t>;</w:t>
      </w:r>
    </w:p>
    <w:p w:rsidR="004751AF" w:rsidRPr="00840792" w:rsidRDefault="00BF36FC" w:rsidP="00BF36F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ind w:firstLine="709"/>
        <w:rPr>
          <w:rFonts w:ascii="Consolas" w:hAnsi="Consolas"/>
          <w:sz w:val="22"/>
        </w:rPr>
      </w:pPr>
      <w:r w:rsidRPr="00BF36FC">
        <w:rPr>
          <w:rFonts w:ascii="Consolas" w:hAnsi="Consolas"/>
          <w:sz w:val="22"/>
        </w:rPr>
        <w:t>68</w:t>
      </w:r>
      <w:r w:rsidRPr="00BF36FC">
        <w:rPr>
          <w:rFonts w:ascii="Consolas" w:hAnsi="Consolas"/>
          <w:sz w:val="22"/>
        </w:rPr>
        <w:tab/>
        <w:t>};</w:t>
      </w:r>
    </w:p>
    <w:p w:rsidR="00F305FF" w:rsidRDefault="00F305FF">
      <w:pPr>
        <w:spacing w:line="259" w:lineRule="auto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br w:type="page"/>
      </w:r>
    </w:p>
    <w:p w:rsidR="008D383A" w:rsidRPr="00BF36FC" w:rsidRDefault="00BF36FC" w:rsidP="00C82865">
      <w:pPr>
        <w:pStyle w:val="2"/>
      </w:pPr>
      <w:bookmarkStart w:id="118" w:name="_Toc58759348"/>
      <w:r>
        <w:lastRenderedPageBreak/>
        <w:t>Приложение Е</w:t>
      </w:r>
      <w:bookmarkEnd w:id="118"/>
    </w:p>
    <w:p w:rsidR="008D383A" w:rsidRDefault="00C21A97" w:rsidP="00DF16D9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Код на языке а</w:t>
      </w:r>
      <w:r w:rsidR="008D383A">
        <w:rPr>
          <w:rFonts w:cs="Times New Roman"/>
          <w:szCs w:val="28"/>
        </w:rPr>
        <w:t>ссемблер</w:t>
      </w:r>
      <w:r>
        <w:rPr>
          <w:rFonts w:cs="Times New Roman"/>
          <w:szCs w:val="28"/>
        </w:rPr>
        <w:t>а</w:t>
      </w:r>
      <w:r w:rsidR="008D383A">
        <w:rPr>
          <w:rFonts w:cs="Times New Roman"/>
          <w:szCs w:val="28"/>
        </w:rPr>
        <w:t>: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>.586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.model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flat,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stdcall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userlib.lib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kernel32.lib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libucrt.lib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strl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 xml:space="preserve">random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outbool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outcha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outuin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outin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strcon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, : DWORD 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intToUin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uintToIn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.stack</w:t>
      </w:r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4096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.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const</w:t>
      </w:r>
      <w:proofErr w:type="spellEnd"/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overflow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'ERROR: VARIABLE OVERFLOW', 0 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'ERROR: DIVISION BY ZERO',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0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1 SDWORD 1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2 SDWORD 1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3 SDWORD 1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4 SDWORD -6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10 DWORD 58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11 SDWORD 2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12 BYTE 1</w:t>
      </w:r>
    </w:p>
    <w:p w:rsid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l13 BYTE 0</w:t>
      </w:r>
    </w:p>
    <w:p w:rsidR="008D383A" w:rsidRPr="00840792" w:rsidRDefault="008D383A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840792">
        <w:rPr>
          <w:rFonts w:ascii="Consolas" w:hAnsi="Consolas" w:cs="Times New Roman"/>
          <w:sz w:val="18"/>
          <w:szCs w:val="18"/>
          <w:lang w:val="en-US"/>
        </w:rPr>
        <w:t>…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>.data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powresul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for_0i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factorialresul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for_1iter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a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l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c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d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e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DWORD ?</w:t>
      </w:r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f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DWORD ?</w:t>
      </w:r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oneS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DWORD ?</w:t>
      </w:r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twoS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DWORD ?</w:t>
      </w:r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g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strSum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DWORD ?</w:t>
      </w:r>
      <w:proofErr w:type="gram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fact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length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:rsid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parm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DWORD 0</w:t>
      </w:r>
    </w:p>
    <w:p w:rsidR="008D383A" w:rsidRPr="00840792" w:rsidRDefault="008D383A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840792">
        <w:rPr>
          <w:rFonts w:ascii="Consolas" w:hAnsi="Consolas" w:cs="Times New Roman"/>
          <w:sz w:val="18"/>
          <w:szCs w:val="18"/>
          <w:lang w:val="en-US"/>
        </w:rPr>
        <w:t>…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>main PROC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l4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a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l1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l11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l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offset l12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c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offset l13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lastRenderedPageBreak/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d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ov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maine,offset</w:t>
      </w:r>
      <w:proofErr w:type="spellEnd"/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l14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ov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mainf,offset</w:t>
      </w:r>
      <w:proofErr w:type="spellEnd"/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l20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ov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mainoneStr,offset</w:t>
      </w:r>
      <w:proofErr w:type="spellEnd"/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l21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ov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00C05054">
        <w:rPr>
          <w:rFonts w:ascii="Consolas" w:hAnsi="Consolas" w:cs="Times New Roman"/>
          <w:sz w:val="18"/>
          <w:szCs w:val="18"/>
          <w:lang w:val="en-US"/>
        </w:rPr>
        <w:t>maintwoStr,offset</w:t>
      </w:r>
      <w:proofErr w:type="spellEnd"/>
      <w:proofErr w:type="gram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l22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offset l23</w:t>
      </w:r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op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g</w:t>
      </w:r>
      <w:proofErr w:type="spellEnd"/>
    </w:p>
    <w:p w:rsidR="00C05054" w:rsidRPr="00C0505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 xml:space="preserve">push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00C05054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00C05054">
        <w:rPr>
          <w:rFonts w:ascii="Consolas" w:hAnsi="Consolas" w:cs="Times New Roman"/>
          <w:sz w:val="18"/>
          <w:szCs w:val="18"/>
          <w:lang w:val="en-US"/>
        </w:rPr>
        <w:t>mainoneStr</w:t>
      </w:r>
      <w:proofErr w:type="spellEnd"/>
    </w:p>
    <w:p w:rsidR="00E07834" w:rsidRDefault="00C05054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C05054">
        <w:rPr>
          <w:rFonts w:ascii="Consolas" w:hAnsi="Consolas" w:cs="Times New Roman"/>
          <w:sz w:val="18"/>
          <w:szCs w:val="18"/>
          <w:lang w:val="en-US"/>
        </w:rPr>
        <w:tab/>
        <w:t>push offset l24</w:t>
      </w:r>
    </w:p>
    <w:p w:rsidR="008D383A" w:rsidRPr="008D383A" w:rsidRDefault="008D383A" w:rsidP="00C050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8D383A">
        <w:rPr>
          <w:rFonts w:ascii="Consolas" w:hAnsi="Consolas" w:cs="Times New Roman"/>
          <w:sz w:val="18"/>
          <w:szCs w:val="18"/>
          <w:lang w:val="en-US"/>
        </w:rPr>
        <w:t>…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jmp</w:t>
      </w:r>
      <w:proofErr w:type="spellEnd"/>
      <w:r w:rsidRPr="00E07834">
        <w:rPr>
          <w:rFonts w:ascii="Consolas" w:hAnsi="Consolas" w:cs="Times New Roman"/>
          <w:sz w:val="18"/>
          <w:szCs w:val="18"/>
          <w:lang w:val="en-US"/>
        </w:rPr>
        <w:t xml:space="preserve"> EXIT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EXIT_DIV_ON_NULL: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push offset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call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push - 1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call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EXIT_OVERFLOW: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push offset overflow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call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push - 2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call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EXIT: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>push 0</w:t>
      </w: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ab/>
        <w:t xml:space="preserve">call </w:t>
      </w:r>
      <w:proofErr w:type="spellStart"/>
      <w:r w:rsidRPr="00E07834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</w:p>
    <w:p w:rsidR="00E07834" w:rsidRPr="00E07834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>main ENDP</w:t>
      </w:r>
    </w:p>
    <w:p w:rsidR="008D383A" w:rsidRPr="008D383A" w:rsidRDefault="00E07834" w:rsidP="00E078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09"/>
        <w:rPr>
          <w:rFonts w:ascii="Consolas" w:hAnsi="Consolas" w:cs="Times New Roman"/>
          <w:sz w:val="18"/>
          <w:szCs w:val="18"/>
        </w:rPr>
      </w:pPr>
      <w:r w:rsidRPr="00E07834">
        <w:rPr>
          <w:rFonts w:ascii="Consolas" w:hAnsi="Consolas" w:cs="Times New Roman"/>
          <w:sz w:val="18"/>
          <w:szCs w:val="18"/>
          <w:lang w:val="en-US"/>
        </w:rPr>
        <w:t>end main</w:t>
      </w:r>
    </w:p>
    <w:sectPr w:rsidR="008D383A" w:rsidRPr="008D383A" w:rsidSect="000A6FB5">
      <w:headerReference w:type="default" r:id="rId81"/>
      <w:footerReference w:type="default" r:id="rId82"/>
      <w:pgSz w:w="11906" w:h="16838"/>
      <w:pgMar w:top="1134" w:right="567" w:bottom="851" w:left="1304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3B0B" w:rsidRDefault="004E3B0B" w:rsidP="00032F00">
      <w:pPr>
        <w:spacing w:after="0"/>
      </w:pPr>
      <w:r>
        <w:separator/>
      </w:r>
    </w:p>
  </w:endnote>
  <w:endnote w:type="continuationSeparator" w:id="0">
    <w:p w:rsidR="004E3B0B" w:rsidRDefault="004E3B0B" w:rsidP="00032F0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beration Serif">
    <w:altName w:val="Times New Roman"/>
    <w:charset w:val="00"/>
    <w:family w:val="roman"/>
    <w:pitch w:val="variable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3DA0" w:rsidRDefault="00F13DA0">
    <w:pPr>
      <w:pStyle w:val="aa"/>
    </w:pPr>
  </w:p>
  <w:p w:rsidR="00F13DA0" w:rsidRDefault="00F13DA0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3B0B" w:rsidRDefault="004E3B0B" w:rsidP="00032F00">
      <w:pPr>
        <w:spacing w:after="0"/>
      </w:pPr>
      <w:r>
        <w:separator/>
      </w:r>
    </w:p>
  </w:footnote>
  <w:footnote w:type="continuationSeparator" w:id="0">
    <w:p w:rsidR="004E3B0B" w:rsidRDefault="004E3B0B" w:rsidP="00032F0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23688240"/>
      <w:docPartObj>
        <w:docPartGallery w:val="Page Numbers (Top of Page)"/>
        <w:docPartUnique/>
      </w:docPartObj>
    </w:sdtPr>
    <w:sdtContent>
      <w:p w:rsidR="00F13DA0" w:rsidRDefault="00F13DA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3F0E">
          <w:rPr>
            <w:noProof/>
          </w:rPr>
          <w:t>7</w:t>
        </w:r>
        <w:r>
          <w:fldChar w:fldCharType="end"/>
        </w:r>
      </w:p>
    </w:sdtContent>
  </w:sdt>
  <w:p w:rsidR="00F13DA0" w:rsidRDefault="00F13DA0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E4CF4"/>
    <w:multiLevelType w:val="hybridMultilevel"/>
    <w:tmpl w:val="E5F0AE20"/>
    <w:lvl w:ilvl="0" w:tplc="A7B6934C">
      <w:start w:val="6"/>
      <w:numFmt w:val="bullet"/>
      <w:lvlText w:val="-"/>
      <w:lvlJc w:val="left"/>
      <w:pPr>
        <w:ind w:left="50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" w15:restartNumberingAfterBreak="0">
    <w:nsid w:val="075871BE"/>
    <w:multiLevelType w:val="hybridMultilevel"/>
    <w:tmpl w:val="944477A8"/>
    <w:lvl w:ilvl="0" w:tplc="A7B6934C">
      <w:start w:val="6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3DC028B"/>
    <w:multiLevelType w:val="multilevel"/>
    <w:tmpl w:val="7084FA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CF2F1F"/>
    <w:multiLevelType w:val="hybridMultilevel"/>
    <w:tmpl w:val="04465EFA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5A16E5"/>
    <w:multiLevelType w:val="hybridMultilevel"/>
    <w:tmpl w:val="10DC28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062AB4"/>
    <w:multiLevelType w:val="hybridMultilevel"/>
    <w:tmpl w:val="DD4AE286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5A7023F"/>
    <w:multiLevelType w:val="multilevel"/>
    <w:tmpl w:val="9FCAAA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32112F8"/>
    <w:multiLevelType w:val="multilevel"/>
    <w:tmpl w:val="B4BE4CA8"/>
    <w:lvl w:ilvl="0">
      <w:start w:val="1"/>
      <w:numFmt w:val="decimal"/>
      <w:lvlText w:val="%1."/>
      <w:lvlJc w:val="left"/>
      <w:pPr>
        <w:tabs>
          <w:tab w:val="num" w:pos="10425"/>
        </w:tabs>
        <w:ind w:left="10425" w:hanging="360"/>
      </w:pPr>
    </w:lvl>
    <w:lvl w:ilvl="1" w:tentative="1">
      <w:start w:val="1"/>
      <w:numFmt w:val="decimal"/>
      <w:lvlText w:val="%2."/>
      <w:lvlJc w:val="left"/>
      <w:pPr>
        <w:tabs>
          <w:tab w:val="num" w:pos="11145"/>
        </w:tabs>
        <w:ind w:left="11145" w:hanging="360"/>
      </w:pPr>
    </w:lvl>
    <w:lvl w:ilvl="2" w:tentative="1">
      <w:start w:val="1"/>
      <w:numFmt w:val="decimal"/>
      <w:lvlText w:val="%3."/>
      <w:lvlJc w:val="left"/>
      <w:pPr>
        <w:tabs>
          <w:tab w:val="num" w:pos="11865"/>
        </w:tabs>
        <w:ind w:left="11865" w:hanging="360"/>
      </w:pPr>
    </w:lvl>
    <w:lvl w:ilvl="3" w:tentative="1">
      <w:start w:val="1"/>
      <w:numFmt w:val="decimal"/>
      <w:lvlText w:val="%4."/>
      <w:lvlJc w:val="left"/>
      <w:pPr>
        <w:tabs>
          <w:tab w:val="num" w:pos="12585"/>
        </w:tabs>
        <w:ind w:left="12585" w:hanging="360"/>
      </w:pPr>
    </w:lvl>
    <w:lvl w:ilvl="4" w:tentative="1">
      <w:start w:val="1"/>
      <w:numFmt w:val="decimal"/>
      <w:lvlText w:val="%5."/>
      <w:lvlJc w:val="left"/>
      <w:pPr>
        <w:tabs>
          <w:tab w:val="num" w:pos="13305"/>
        </w:tabs>
        <w:ind w:left="13305" w:hanging="360"/>
      </w:pPr>
    </w:lvl>
    <w:lvl w:ilvl="5" w:tentative="1">
      <w:start w:val="1"/>
      <w:numFmt w:val="decimal"/>
      <w:lvlText w:val="%6."/>
      <w:lvlJc w:val="left"/>
      <w:pPr>
        <w:tabs>
          <w:tab w:val="num" w:pos="14025"/>
        </w:tabs>
        <w:ind w:left="14025" w:hanging="360"/>
      </w:pPr>
    </w:lvl>
    <w:lvl w:ilvl="6" w:tentative="1">
      <w:start w:val="1"/>
      <w:numFmt w:val="decimal"/>
      <w:lvlText w:val="%7."/>
      <w:lvlJc w:val="left"/>
      <w:pPr>
        <w:tabs>
          <w:tab w:val="num" w:pos="14745"/>
        </w:tabs>
        <w:ind w:left="14745" w:hanging="360"/>
      </w:pPr>
    </w:lvl>
    <w:lvl w:ilvl="7" w:tentative="1">
      <w:start w:val="1"/>
      <w:numFmt w:val="decimal"/>
      <w:lvlText w:val="%8."/>
      <w:lvlJc w:val="left"/>
      <w:pPr>
        <w:tabs>
          <w:tab w:val="num" w:pos="15465"/>
        </w:tabs>
        <w:ind w:left="15465" w:hanging="360"/>
      </w:pPr>
    </w:lvl>
    <w:lvl w:ilvl="8" w:tentative="1">
      <w:start w:val="1"/>
      <w:numFmt w:val="decimal"/>
      <w:lvlText w:val="%9."/>
      <w:lvlJc w:val="left"/>
      <w:pPr>
        <w:tabs>
          <w:tab w:val="num" w:pos="16185"/>
        </w:tabs>
        <w:ind w:left="16185" w:hanging="360"/>
      </w:pPr>
    </w:lvl>
  </w:abstractNum>
  <w:abstractNum w:abstractNumId="9" w15:restartNumberingAfterBreak="0">
    <w:nsid w:val="47E27871"/>
    <w:multiLevelType w:val="hybridMultilevel"/>
    <w:tmpl w:val="C50AA03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04B16D6"/>
    <w:multiLevelType w:val="hybridMultilevel"/>
    <w:tmpl w:val="6A2CB13E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87D7057"/>
    <w:multiLevelType w:val="hybridMultilevel"/>
    <w:tmpl w:val="3434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3B0091"/>
    <w:multiLevelType w:val="hybridMultilevel"/>
    <w:tmpl w:val="AFAE390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3738DDD0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195E72B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2182AE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E886F50E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C8BA08F2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64F0ADF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D644A128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2256B92E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3" w15:restartNumberingAfterBreak="0">
    <w:nsid w:val="5D275C29"/>
    <w:multiLevelType w:val="hybridMultilevel"/>
    <w:tmpl w:val="C1CE76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2C62465"/>
    <w:multiLevelType w:val="hybridMultilevel"/>
    <w:tmpl w:val="D89A43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2C85C3D"/>
    <w:multiLevelType w:val="multilevel"/>
    <w:tmpl w:val="C9DE02E6"/>
    <w:lvl w:ilvl="0">
      <w:start w:val="1"/>
      <w:numFmt w:val="decimal"/>
      <w:lvlText w:val="%1.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08" w:hanging="70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4170DF6"/>
    <w:multiLevelType w:val="hybridMultilevel"/>
    <w:tmpl w:val="20E44F72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7FB6186"/>
    <w:multiLevelType w:val="hybridMultilevel"/>
    <w:tmpl w:val="2E56E126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B527BF9"/>
    <w:multiLevelType w:val="hybridMultilevel"/>
    <w:tmpl w:val="804C78F6"/>
    <w:lvl w:ilvl="0" w:tplc="A7B6934C">
      <w:start w:val="6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72921AE"/>
    <w:multiLevelType w:val="multilevel"/>
    <w:tmpl w:val="AB4E5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93E0F5C"/>
    <w:multiLevelType w:val="multilevel"/>
    <w:tmpl w:val="03121A2E"/>
    <w:lvl w:ilvl="0">
      <w:start w:val="8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40" w:hanging="360"/>
      </w:pPr>
    </w:lvl>
    <w:lvl w:ilvl="2">
      <w:start w:val="1"/>
      <w:numFmt w:val="decimal"/>
      <w:lvlText w:val="%1.%2.%3"/>
      <w:lvlJc w:val="left"/>
      <w:pPr>
        <w:ind w:left="2880" w:hanging="720"/>
      </w:pPr>
    </w:lvl>
    <w:lvl w:ilvl="3">
      <w:start w:val="1"/>
      <w:numFmt w:val="decimal"/>
      <w:lvlText w:val="%1.%2.%3.%4"/>
      <w:lvlJc w:val="left"/>
      <w:pPr>
        <w:ind w:left="4320" w:hanging="1080"/>
      </w:pPr>
    </w:lvl>
    <w:lvl w:ilvl="4">
      <w:start w:val="1"/>
      <w:numFmt w:val="decimal"/>
      <w:lvlText w:val="%1.%2.%3.%4.%5"/>
      <w:lvlJc w:val="left"/>
      <w:pPr>
        <w:ind w:left="5400" w:hanging="1080"/>
      </w:pPr>
    </w:lvl>
    <w:lvl w:ilvl="5">
      <w:start w:val="1"/>
      <w:numFmt w:val="decimal"/>
      <w:lvlText w:val="%1.%2.%3.%4.%5.%6"/>
      <w:lvlJc w:val="left"/>
      <w:pPr>
        <w:ind w:left="6840" w:hanging="1440"/>
      </w:pPr>
    </w:lvl>
    <w:lvl w:ilvl="6">
      <w:start w:val="1"/>
      <w:numFmt w:val="decimal"/>
      <w:lvlText w:val="%1.%2.%3.%4.%5.%6.%7"/>
      <w:lvlJc w:val="left"/>
      <w:pPr>
        <w:ind w:left="7920" w:hanging="1440"/>
      </w:pPr>
    </w:lvl>
    <w:lvl w:ilvl="7">
      <w:start w:val="1"/>
      <w:numFmt w:val="decimal"/>
      <w:lvlText w:val="%1.%2.%3.%4.%5.%6.%7.%8"/>
      <w:lvlJc w:val="left"/>
      <w:pPr>
        <w:ind w:left="9360" w:hanging="1800"/>
      </w:pPr>
    </w:lvl>
    <w:lvl w:ilvl="8">
      <w:start w:val="1"/>
      <w:numFmt w:val="decimal"/>
      <w:lvlText w:val="%1.%2.%3.%4.%5.%6.%7.%8.%9"/>
      <w:lvlJc w:val="left"/>
      <w:pPr>
        <w:ind w:left="10800" w:hanging="2160"/>
      </w:pPr>
    </w:lvl>
  </w:abstractNum>
  <w:abstractNum w:abstractNumId="22" w15:restartNumberingAfterBreak="0">
    <w:nsid w:val="796B4BE0"/>
    <w:multiLevelType w:val="hybridMultilevel"/>
    <w:tmpl w:val="2E7EEB5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56A465B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098AC1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3D444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D5A38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DF87A6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69A48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532498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CF4F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BB6595F"/>
    <w:multiLevelType w:val="hybridMultilevel"/>
    <w:tmpl w:val="D78468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13524A"/>
    <w:multiLevelType w:val="hybridMultilevel"/>
    <w:tmpl w:val="8BBAC628"/>
    <w:lvl w:ilvl="0" w:tplc="E0388368">
      <w:numFmt w:val="bullet"/>
      <w:lvlText w:val="•"/>
      <w:lvlJc w:val="left"/>
      <w:pPr>
        <w:ind w:left="1068" w:hanging="708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F41673"/>
    <w:multiLevelType w:val="hybridMultilevel"/>
    <w:tmpl w:val="E7DC7388"/>
    <w:lvl w:ilvl="0" w:tplc="53F2CCC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5"/>
  </w:num>
  <w:num w:numId="3">
    <w:abstractNumId w:val="19"/>
  </w:num>
  <w:num w:numId="4">
    <w:abstractNumId w:val="10"/>
  </w:num>
  <w:num w:numId="5">
    <w:abstractNumId w:val="9"/>
  </w:num>
  <w:num w:numId="6">
    <w:abstractNumId w:val="22"/>
  </w:num>
  <w:num w:numId="7">
    <w:abstractNumId w:val="5"/>
  </w:num>
  <w:num w:numId="8">
    <w:abstractNumId w:val="20"/>
  </w:num>
  <w:num w:numId="9">
    <w:abstractNumId w:val="14"/>
  </w:num>
  <w:num w:numId="10">
    <w:abstractNumId w:val="0"/>
  </w:num>
  <w:num w:numId="11">
    <w:abstractNumId w:val="11"/>
  </w:num>
  <w:num w:numId="12">
    <w:abstractNumId w:val="24"/>
  </w:num>
  <w:num w:numId="13">
    <w:abstractNumId w:val="18"/>
  </w:num>
  <w:num w:numId="14">
    <w:abstractNumId w:val="3"/>
  </w:num>
  <w:num w:numId="15">
    <w:abstractNumId w:val="13"/>
  </w:num>
  <w:num w:numId="16">
    <w:abstractNumId w:val="17"/>
  </w:num>
  <w:num w:numId="17">
    <w:abstractNumId w:val="1"/>
  </w:num>
  <w:num w:numId="18">
    <w:abstractNumId w:val="4"/>
  </w:num>
  <w:num w:numId="19">
    <w:abstractNumId w:val="12"/>
  </w:num>
  <w:num w:numId="20">
    <w:abstractNumId w:val="8"/>
  </w:num>
  <w:num w:numId="21">
    <w:abstractNumId w:val="2"/>
  </w:num>
  <w:num w:numId="22">
    <w:abstractNumId w:val="21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2C47"/>
    <w:rsid w:val="00003356"/>
    <w:rsid w:val="00005A68"/>
    <w:rsid w:val="000133C8"/>
    <w:rsid w:val="0001345E"/>
    <w:rsid w:val="000163D5"/>
    <w:rsid w:val="000263AE"/>
    <w:rsid w:val="00030EEF"/>
    <w:rsid w:val="00032F00"/>
    <w:rsid w:val="0003308C"/>
    <w:rsid w:val="000400A4"/>
    <w:rsid w:val="00042C47"/>
    <w:rsid w:val="00046687"/>
    <w:rsid w:val="00062F90"/>
    <w:rsid w:val="00065E83"/>
    <w:rsid w:val="00067630"/>
    <w:rsid w:val="00071253"/>
    <w:rsid w:val="00073364"/>
    <w:rsid w:val="00074D76"/>
    <w:rsid w:val="000765B2"/>
    <w:rsid w:val="00080DFD"/>
    <w:rsid w:val="000850FA"/>
    <w:rsid w:val="00090714"/>
    <w:rsid w:val="000A344F"/>
    <w:rsid w:val="000A40FC"/>
    <w:rsid w:val="000A501A"/>
    <w:rsid w:val="000A5B2E"/>
    <w:rsid w:val="000A6FB5"/>
    <w:rsid w:val="000B2C36"/>
    <w:rsid w:val="000B39E8"/>
    <w:rsid w:val="000B73E8"/>
    <w:rsid w:val="000C1C80"/>
    <w:rsid w:val="000C67CC"/>
    <w:rsid w:val="000D0B48"/>
    <w:rsid w:val="000D486A"/>
    <w:rsid w:val="000E63F3"/>
    <w:rsid w:val="000F1548"/>
    <w:rsid w:val="00105175"/>
    <w:rsid w:val="0010720F"/>
    <w:rsid w:val="00121CE7"/>
    <w:rsid w:val="001278A3"/>
    <w:rsid w:val="00133F3E"/>
    <w:rsid w:val="00136103"/>
    <w:rsid w:val="00142175"/>
    <w:rsid w:val="00142E91"/>
    <w:rsid w:val="00150A4F"/>
    <w:rsid w:val="00154BE4"/>
    <w:rsid w:val="0015592F"/>
    <w:rsid w:val="00155ADB"/>
    <w:rsid w:val="001614B5"/>
    <w:rsid w:val="00177119"/>
    <w:rsid w:val="0019145E"/>
    <w:rsid w:val="001916A0"/>
    <w:rsid w:val="001A09A8"/>
    <w:rsid w:val="001A1E15"/>
    <w:rsid w:val="001A47C1"/>
    <w:rsid w:val="001B2011"/>
    <w:rsid w:val="001B2D66"/>
    <w:rsid w:val="001B72E8"/>
    <w:rsid w:val="001C12E5"/>
    <w:rsid w:val="001C1611"/>
    <w:rsid w:val="001C4451"/>
    <w:rsid w:val="001E5A94"/>
    <w:rsid w:val="001E655B"/>
    <w:rsid w:val="001F28F5"/>
    <w:rsid w:val="001F3CA7"/>
    <w:rsid w:val="001F5877"/>
    <w:rsid w:val="00203B7C"/>
    <w:rsid w:val="00222DF5"/>
    <w:rsid w:val="002331CA"/>
    <w:rsid w:val="002359D6"/>
    <w:rsid w:val="00235EE8"/>
    <w:rsid w:val="0023646A"/>
    <w:rsid w:val="00250437"/>
    <w:rsid w:val="0025307A"/>
    <w:rsid w:val="00262EB1"/>
    <w:rsid w:val="0026656F"/>
    <w:rsid w:val="0027323B"/>
    <w:rsid w:val="00276ACC"/>
    <w:rsid w:val="002815B3"/>
    <w:rsid w:val="00285B64"/>
    <w:rsid w:val="002B4D3B"/>
    <w:rsid w:val="002D2A96"/>
    <w:rsid w:val="002E5C99"/>
    <w:rsid w:val="002F366F"/>
    <w:rsid w:val="00303564"/>
    <w:rsid w:val="0030601A"/>
    <w:rsid w:val="00317FA6"/>
    <w:rsid w:val="00321205"/>
    <w:rsid w:val="00352ABE"/>
    <w:rsid w:val="00355966"/>
    <w:rsid w:val="003635E3"/>
    <w:rsid w:val="0036383D"/>
    <w:rsid w:val="00367B07"/>
    <w:rsid w:val="00380755"/>
    <w:rsid w:val="003923F8"/>
    <w:rsid w:val="003955DE"/>
    <w:rsid w:val="003A06E1"/>
    <w:rsid w:val="003A1C8F"/>
    <w:rsid w:val="003A31E1"/>
    <w:rsid w:val="003A54EC"/>
    <w:rsid w:val="003A73A4"/>
    <w:rsid w:val="003B05D0"/>
    <w:rsid w:val="003B162A"/>
    <w:rsid w:val="003B55F8"/>
    <w:rsid w:val="003C542D"/>
    <w:rsid w:val="003E140B"/>
    <w:rsid w:val="003E313F"/>
    <w:rsid w:val="003E4318"/>
    <w:rsid w:val="003E65D8"/>
    <w:rsid w:val="003E687E"/>
    <w:rsid w:val="003E6AF1"/>
    <w:rsid w:val="004015F2"/>
    <w:rsid w:val="00410F9C"/>
    <w:rsid w:val="0041430B"/>
    <w:rsid w:val="004144F8"/>
    <w:rsid w:val="00417A7F"/>
    <w:rsid w:val="00421145"/>
    <w:rsid w:val="004275DA"/>
    <w:rsid w:val="00442FA2"/>
    <w:rsid w:val="00447328"/>
    <w:rsid w:val="00451F41"/>
    <w:rsid w:val="00455FBB"/>
    <w:rsid w:val="00463694"/>
    <w:rsid w:val="004751AF"/>
    <w:rsid w:val="00480DD4"/>
    <w:rsid w:val="004849CA"/>
    <w:rsid w:val="00490707"/>
    <w:rsid w:val="00490DB8"/>
    <w:rsid w:val="004915CC"/>
    <w:rsid w:val="00494B12"/>
    <w:rsid w:val="004A2FBA"/>
    <w:rsid w:val="004C46E1"/>
    <w:rsid w:val="004C628C"/>
    <w:rsid w:val="004E0B66"/>
    <w:rsid w:val="004E310E"/>
    <w:rsid w:val="004E3B0B"/>
    <w:rsid w:val="004E74D4"/>
    <w:rsid w:val="004F0231"/>
    <w:rsid w:val="004F13D9"/>
    <w:rsid w:val="004F5066"/>
    <w:rsid w:val="004F71F0"/>
    <w:rsid w:val="00516522"/>
    <w:rsid w:val="00531B3B"/>
    <w:rsid w:val="00541CB4"/>
    <w:rsid w:val="00543E11"/>
    <w:rsid w:val="00545F40"/>
    <w:rsid w:val="00553055"/>
    <w:rsid w:val="00560B5E"/>
    <w:rsid w:val="00571BED"/>
    <w:rsid w:val="00572598"/>
    <w:rsid w:val="005751C9"/>
    <w:rsid w:val="00587DD6"/>
    <w:rsid w:val="005A04CE"/>
    <w:rsid w:val="005A12F7"/>
    <w:rsid w:val="005A7BC9"/>
    <w:rsid w:val="005B32AF"/>
    <w:rsid w:val="005C266A"/>
    <w:rsid w:val="005C35E5"/>
    <w:rsid w:val="005C6C3F"/>
    <w:rsid w:val="005C784D"/>
    <w:rsid w:val="005D0DF0"/>
    <w:rsid w:val="005D2E09"/>
    <w:rsid w:val="005E49DD"/>
    <w:rsid w:val="005E5A4B"/>
    <w:rsid w:val="005F126A"/>
    <w:rsid w:val="00600926"/>
    <w:rsid w:val="00600EB3"/>
    <w:rsid w:val="00622AA8"/>
    <w:rsid w:val="00623861"/>
    <w:rsid w:val="00626D9F"/>
    <w:rsid w:val="00635A95"/>
    <w:rsid w:val="00640329"/>
    <w:rsid w:val="006457EE"/>
    <w:rsid w:val="00651C65"/>
    <w:rsid w:val="006553AB"/>
    <w:rsid w:val="00657B72"/>
    <w:rsid w:val="006662F0"/>
    <w:rsid w:val="006678A9"/>
    <w:rsid w:val="00670FE1"/>
    <w:rsid w:val="00671C9E"/>
    <w:rsid w:val="00684A19"/>
    <w:rsid w:val="006973CA"/>
    <w:rsid w:val="006A1EB4"/>
    <w:rsid w:val="006A3145"/>
    <w:rsid w:val="006A51E3"/>
    <w:rsid w:val="006A5A04"/>
    <w:rsid w:val="006A6DC7"/>
    <w:rsid w:val="006A70FF"/>
    <w:rsid w:val="006B0B6D"/>
    <w:rsid w:val="006B4173"/>
    <w:rsid w:val="006B5D22"/>
    <w:rsid w:val="006C07CB"/>
    <w:rsid w:val="006C364B"/>
    <w:rsid w:val="006C3CFB"/>
    <w:rsid w:val="006C6B0D"/>
    <w:rsid w:val="006D4F26"/>
    <w:rsid w:val="006D578C"/>
    <w:rsid w:val="006D6599"/>
    <w:rsid w:val="006F0749"/>
    <w:rsid w:val="006F1E2A"/>
    <w:rsid w:val="006F6C2C"/>
    <w:rsid w:val="00703A57"/>
    <w:rsid w:val="00710737"/>
    <w:rsid w:val="00714C0A"/>
    <w:rsid w:val="007218A4"/>
    <w:rsid w:val="00722ABD"/>
    <w:rsid w:val="0072431C"/>
    <w:rsid w:val="007266D3"/>
    <w:rsid w:val="007274B4"/>
    <w:rsid w:val="007411CD"/>
    <w:rsid w:val="00741809"/>
    <w:rsid w:val="00743C2D"/>
    <w:rsid w:val="00763846"/>
    <w:rsid w:val="00785D70"/>
    <w:rsid w:val="00786E30"/>
    <w:rsid w:val="007A13DB"/>
    <w:rsid w:val="007A2C73"/>
    <w:rsid w:val="007A6CD0"/>
    <w:rsid w:val="007A7D81"/>
    <w:rsid w:val="007B4A3D"/>
    <w:rsid w:val="007C0DAA"/>
    <w:rsid w:val="007D1092"/>
    <w:rsid w:val="007D6AB3"/>
    <w:rsid w:val="007D6C3A"/>
    <w:rsid w:val="007E5325"/>
    <w:rsid w:val="007E6460"/>
    <w:rsid w:val="007F6E7F"/>
    <w:rsid w:val="008002CC"/>
    <w:rsid w:val="008218D9"/>
    <w:rsid w:val="008274E1"/>
    <w:rsid w:val="00840792"/>
    <w:rsid w:val="00840C16"/>
    <w:rsid w:val="008430D3"/>
    <w:rsid w:val="00844487"/>
    <w:rsid w:val="008511D9"/>
    <w:rsid w:val="008655BB"/>
    <w:rsid w:val="008702A7"/>
    <w:rsid w:val="0087033F"/>
    <w:rsid w:val="008725A7"/>
    <w:rsid w:val="008726B0"/>
    <w:rsid w:val="00896FC7"/>
    <w:rsid w:val="008974B4"/>
    <w:rsid w:val="008A0937"/>
    <w:rsid w:val="008B2207"/>
    <w:rsid w:val="008C175E"/>
    <w:rsid w:val="008C6702"/>
    <w:rsid w:val="008D383A"/>
    <w:rsid w:val="008D4AE7"/>
    <w:rsid w:val="008D57D3"/>
    <w:rsid w:val="008E3ABD"/>
    <w:rsid w:val="008F1D24"/>
    <w:rsid w:val="008F1ED8"/>
    <w:rsid w:val="00904EB8"/>
    <w:rsid w:val="00906C6C"/>
    <w:rsid w:val="00910351"/>
    <w:rsid w:val="0092282C"/>
    <w:rsid w:val="009272C7"/>
    <w:rsid w:val="0092780D"/>
    <w:rsid w:val="00931333"/>
    <w:rsid w:val="00957C41"/>
    <w:rsid w:val="00961091"/>
    <w:rsid w:val="00963839"/>
    <w:rsid w:val="009732AA"/>
    <w:rsid w:val="00977016"/>
    <w:rsid w:val="0099222F"/>
    <w:rsid w:val="00996D97"/>
    <w:rsid w:val="009A53AC"/>
    <w:rsid w:val="009A7FDA"/>
    <w:rsid w:val="009B5855"/>
    <w:rsid w:val="009C1720"/>
    <w:rsid w:val="009C20DA"/>
    <w:rsid w:val="009C5EBB"/>
    <w:rsid w:val="009D2B6B"/>
    <w:rsid w:val="009D2D76"/>
    <w:rsid w:val="009D6C9E"/>
    <w:rsid w:val="009E0821"/>
    <w:rsid w:val="009E727D"/>
    <w:rsid w:val="009F0A39"/>
    <w:rsid w:val="00A03298"/>
    <w:rsid w:val="00A04AE8"/>
    <w:rsid w:val="00A07620"/>
    <w:rsid w:val="00A20321"/>
    <w:rsid w:val="00A35DE3"/>
    <w:rsid w:val="00A37691"/>
    <w:rsid w:val="00A4410D"/>
    <w:rsid w:val="00A46F75"/>
    <w:rsid w:val="00A46FE5"/>
    <w:rsid w:val="00A4701B"/>
    <w:rsid w:val="00A470BB"/>
    <w:rsid w:val="00A5419A"/>
    <w:rsid w:val="00A61B57"/>
    <w:rsid w:val="00A6278C"/>
    <w:rsid w:val="00A6575B"/>
    <w:rsid w:val="00A67DBE"/>
    <w:rsid w:val="00A710F2"/>
    <w:rsid w:val="00A7238D"/>
    <w:rsid w:val="00A73EA9"/>
    <w:rsid w:val="00A774AF"/>
    <w:rsid w:val="00A81FAC"/>
    <w:rsid w:val="00A91D7F"/>
    <w:rsid w:val="00AA0402"/>
    <w:rsid w:val="00AA6D2E"/>
    <w:rsid w:val="00AB3872"/>
    <w:rsid w:val="00AB3F19"/>
    <w:rsid w:val="00AC2CA4"/>
    <w:rsid w:val="00AC4651"/>
    <w:rsid w:val="00AD6139"/>
    <w:rsid w:val="00AF0675"/>
    <w:rsid w:val="00AF1630"/>
    <w:rsid w:val="00AF1A6B"/>
    <w:rsid w:val="00AF7849"/>
    <w:rsid w:val="00B03B9F"/>
    <w:rsid w:val="00B03F0E"/>
    <w:rsid w:val="00B05C3E"/>
    <w:rsid w:val="00B0656B"/>
    <w:rsid w:val="00B166C2"/>
    <w:rsid w:val="00B34B75"/>
    <w:rsid w:val="00B369C6"/>
    <w:rsid w:val="00B43FC2"/>
    <w:rsid w:val="00B46559"/>
    <w:rsid w:val="00B642B8"/>
    <w:rsid w:val="00B650C7"/>
    <w:rsid w:val="00B6559E"/>
    <w:rsid w:val="00B67875"/>
    <w:rsid w:val="00B75031"/>
    <w:rsid w:val="00B818A1"/>
    <w:rsid w:val="00B827D0"/>
    <w:rsid w:val="00B874F6"/>
    <w:rsid w:val="00B90D7F"/>
    <w:rsid w:val="00BA3B17"/>
    <w:rsid w:val="00BA4563"/>
    <w:rsid w:val="00BB2B29"/>
    <w:rsid w:val="00BB37B3"/>
    <w:rsid w:val="00BB47D7"/>
    <w:rsid w:val="00BB7565"/>
    <w:rsid w:val="00BC0694"/>
    <w:rsid w:val="00BC0F2C"/>
    <w:rsid w:val="00BD23A8"/>
    <w:rsid w:val="00BE61D1"/>
    <w:rsid w:val="00BF36FC"/>
    <w:rsid w:val="00BF503A"/>
    <w:rsid w:val="00BF6374"/>
    <w:rsid w:val="00C0021F"/>
    <w:rsid w:val="00C0115A"/>
    <w:rsid w:val="00C041C0"/>
    <w:rsid w:val="00C0448C"/>
    <w:rsid w:val="00C05054"/>
    <w:rsid w:val="00C063EE"/>
    <w:rsid w:val="00C1509B"/>
    <w:rsid w:val="00C15B38"/>
    <w:rsid w:val="00C21A97"/>
    <w:rsid w:val="00C235FD"/>
    <w:rsid w:val="00C2425C"/>
    <w:rsid w:val="00C306DD"/>
    <w:rsid w:val="00C35593"/>
    <w:rsid w:val="00C37644"/>
    <w:rsid w:val="00C42343"/>
    <w:rsid w:val="00C456B1"/>
    <w:rsid w:val="00C52381"/>
    <w:rsid w:val="00C55669"/>
    <w:rsid w:val="00C563DF"/>
    <w:rsid w:val="00C63A69"/>
    <w:rsid w:val="00C71A69"/>
    <w:rsid w:val="00C71C70"/>
    <w:rsid w:val="00C73604"/>
    <w:rsid w:val="00C82417"/>
    <w:rsid w:val="00C82865"/>
    <w:rsid w:val="00C86A31"/>
    <w:rsid w:val="00C9197B"/>
    <w:rsid w:val="00C94538"/>
    <w:rsid w:val="00CA07C1"/>
    <w:rsid w:val="00CA134F"/>
    <w:rsid w:val="00CB03E5"/>
    <w:rsid w:val="00CB2258"/>
    <w:rsid w:val="00CB429D"/>
    <w:rsid w:val="00CB50CA"/>
    <w:rsid w:val="00CC55AD"/>
    <w:rsid w:val="00CC7DA1"/>
    <w:rsid w:val="00CD7459"/>
    <w:rsid w:val="00CE42C7"/>
    <w:rsid w:val="00CE7F4C"/>
    <w:rsid w:val="00CF509B"/>
    <w:rsid w:val="00D06C1D"/>
    <w:rsid w:val="00D12580"/>
    <w:rsid w:val="00D23F6E"/>
    <w:rsid w:val="00D439C5"/>
    <w:rsid w:val="00D449B5"/>
    <w:rsid w:val="00D47995"/>
    <w:rsid w:val="00D55A13"/>
    <w:rsid w:val="00D711E2"/>
    <w:rsid w:val="00D90920"/>
    <w:rsid w:val="00D968A2"/>
    <w:rsid w:val="00DB0450"/>
    <w:rsid w:val="00DB31A2"/>
    <w:rsid w:val="00DD08F2"/>
    <w:rsid w:val="00DD3CF4"/>
    <w:rsid w:val="00DE0332"/>
    <w:rsid w:val="00DE18B8"/>
    <w:rsid w:val="00DE4AAC"/>
    <w:rsid w:val="00DF16D9"/>
    <w:rsid w:val="00DF4DBD"/>
    <w:rsid w:val="00E001CE"/>
    <w:rsid w:val="00E00EB0"/>
    <w:rsid w:val="00E0199D"/>
    <w:rsid w:val="00E06E3C"/>
    <w:rsid w:val="00E07834"/>
    <w:rsid w:val="00E07DD9"/>
    <w:rsid w:val="00E104D3"/>
    <w:rsid w:val="00E120D6"/>
    <w:rsid w:val="00E13206"/>
    <w:rsid w:val="00E2255E"/>
    <w:rsid w:val="00E36221"/>
    <w:rsid w:val="00E46934"/>
    <w:rsid w:val="00E52FDC"/>
    <w:rsid w:val="00E574C8"/>
    <w:rsid w:val="00E818AE"/>
    <w:rsid w:val="00E8473E"/>
    <w:rsid w:val="00E87EA4"/>
    <w:rsid w:val="00E91F08"/>
    <w:rsid w:val="00EA25A7"/>
    <w:rsid w:val="00EB3D61"/>
    <w:rsid w:val="00EB603A"/>
    <w:rsid w:val="00ED02A5"/>
    <w:rsid w:val="00ED369F"/>
    <w:rsid w:val="00EE3EDD"/>
    <w:rsid w:val="00EE5D4A"/>
    <w:rsid w:val="00EF15B8"/>
    <w:rsid w:val="00EF22C1"/>
    <w:rsid w:val="00EF4E32"/>
    <w:rsid w:val="00F02A1F"/>
    <w:rsid w:val="00F05D4C"/>
    <w:rsid w:val="00F13DA0"/>
    <w:rsid w:val="00F14CCB"/>
    <w:rsid w:val="00F206B4"/>
    <w:rsid w:val="00F305FF"/>
    <w:rsid w:val="00F314E6"/>
    <w:rsid w:val="00F34C12"/>
    <w:rsid w:val="00F370BF"/>
    <w:rsid w:val="00F477B0"/>
    <w:rsid w:val="00F51048"/>
    <w:rsid w:val="00F55A16"/>
    <w:rsid w:val="00F570D8"/>
    <w:rsid w:val="00F6163F"/>
    <w:rsid w:val="00F72353"/>
    <w:rsid w:val="00F81C35"/>
    <w:rsid w:val="00F81EA8"/>
    <w:rsid w:val="00F90425"/>
    <w:rsid w:val="00FA1325"/>
    <w:rsid w:val="00FA48AF"/>
    <w:rsid w:val="00FA4FAA"/>
    <w:rsid w:val="00FA54E2"/>
    <w:rsid w:val="00FB08D2"/>
    <w:rsid w:val="00FB09E2"/>
    <w:rsid w:val="00FB136F"/>
    <w:rsid w:val="00FC078D"/>
    <w:rsid w:val="00FC26CE"/>
    <w:rsid w:val="00FC3D2F"/>
    <w:rsid w:val="00FE1914"/>
    <w:rsid w:val="00FE5C29"/>
    <w:rsid w:val="00FE733E"/>
    <w:rsid w:val="00FE7487"/>
    <w:rsid w:val="00FF7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C41EFC"/>
  <w15:chartTrackingRefBased/>
  <w15:docId w15:val="{96E7F066-8F4C-41F6-B491-73A6034ED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DB8"/>
    <w:pPr>
      <w:spacing w:line="240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D2A96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A501A"/>
    <w:pPr>
      <w:keepNext/>
      <w:keepLines/>
      <w:spacing w:before="120" w:after="120"/>
      <w:ind w:firstLine="709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D2A9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A501A"/>
    <w:rPr>
      <w:rFonts w:ascii="Times New Roman" w:eastAsiaTheme="majorEastAsia" w:hAnsi="Times New Roman" w:cstheme="majorBidi"/>
      <w:b/>
      <w:sz w:val="28"/>
      <w:szCs w:val="26"/>
    </w:rPr>
  </w:style>
  <w:style w:type="table" w:styleId="a3">
    <w:name w:val="Table Grid"/>
    <w:basedOn w:val="a1"/>
    <w:uiPriority w:val="59"/>
    <w:rsid w:val="00B678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qFormat/>
    <w:rsid w:val="00B67875"/>
    <w:pPr>
      <w:spacing w:after="0" w:line="240" w:lineRule="auto"/>
    </w:pPr>
  </w:style>
  <w:style w:type="paragraph" w:customStyle="1" w:styleId="Standard">
    <w:name w:val="Standard"/>
    <w:rsid w:val="008A0937"/>
    <w:pPr>
      <w:suppressAutoHyphens/>
      <w:autoSpaceDN w:val="0"/>
      <w:spacing w:after="0" w:line="240" w:lineRule="auto"/>
      <w:textAlignment w:val="baseline"/>
    </w:pPr>
    <w:rPr>
      <w:rFonts w:ascii="Liberation Serif" w:hAnsi="Liberation Serif" w:cs="Mangal"/>
      <w:kern w:val="3"/>
      <w:sz w:val="24"/>
      <w:szCs w:val="24"/>
      <w:lang w:val="en-US" w:eastAsia="zh-CN" w:bidi="hi-IN"/>
    </w:rPr>
  </w:style>
  <w:style w:type="paragraph" w:styleId="a5">
    <w:name w:val="List Paragraph"/>
    <w:aliases w:val="Содержание"/>
    <w:basedOn w:val="a"/>
    <w:uiPriority w:val="34"/>
    <w:qFormat/>
    <w:rsid w:val="003E65D8"/>
    <w:pPr>
      <w:spacing w:after="200" w:line="276" w:lineRule="auto"/>
      <w:ind w:left="720"/>
      <w:contextualSpacing/>
      <w:jc w:val="both"/>
    </w:pPr>
    <w:rPr>
      <w:rFonts w:cs="Times New Roman"/>
    </w:rPr>
  </w:style>
  <w:style w:type="paragraph" w:styleId="a6">
    <w:name w:val="TOC Heading"/>
    <w:basedOn w:val="1"/>
    <w:next w:val="a"/>
    <w:uiPriority w:val="39"/>
    <w:unhideWhenUsed/>
    <w:qFormat/>
    <w:rsid w:val="00600EB3"/>
    <w:pPr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13DA0"/>
    <w:pPr>
      <w:tabs>
        <w:tab w:val="right" w:leader="dot" w:pos="9345"/>
      </w:tabs>
      <w:spacing w:after="100"/>
    </w:pPr>
    <w:rPr>
      <w:rFonts w:eastAsia="Times New Roman" w:cs="Times New Roman"/>
      <w:noProof/>
    </w:rPr>
  </w:style>
  <w:style w:type="paragraph" w:styleId="21">
    <w:name w:val="toc 2"/>
    <w:basedOn w:val="a"/>
    <w:next w:val="a"/>
    <w:autoRedefine/>
    <w:uiPriority w:val="39"/>
    <w:unhideWhenUsed/>
    <w:rsid w:val="00600EB3"/>
    <w:pPr>
      <w:spacing w:after="100"/>
      <w:ind w:left="280"/>
    </w:pPr>
  </w:style>
  <w:style w:type="character" w:styleId="a7">
    <w:name w:val="Hyperlink"/>
    <w:basedOn w:val="a0"/>
    <w:uiPriority w:val="99"/>
    <w:unhideWhenUsed/>
    <w:rsid w:val="00600EB3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032F00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0"/>
    <w:link w:val="a8"/>
    <w:uiPriority w:val="99"/>
    <w:rsid w:val="00032F00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032F00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0"/>
    <w:link w:val="aa"/>
    <w:uiPriority w:val="99"/>
    <w:rsid w:val="00032F00"/>
    <w:rPr>
      <w:rFonts w:ascii="Times New Roman" w:hAnsi="Times New Roman"/>
      <w:sz w:val="28"/>
    </w:rPr>
  </w:style>
  <w:style w:type="paragraph" w:customStyle="1" w:styleId="msonormal0">
    <w:name w:val="msonormal"/>
    <w:basedOn w:val="a"/>
    <w:rsid w:val="003B05D0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preprocessor">
    <w:name w:val="preprocessor"/>
    <w:basedOn w:val="a0"/>
    <w:rsid w:val="003B05D0"/>
  </w:style>
  <w:style w:type="character" w:customStyle="1" w:styleId="string">
    <w:name w:val="string"/>
    <w:basedOn w:val="a0"/>
    <w:rsid w:val="003B05D0"/>
  </w:style>
  <w:style w:type="paragraph" w:styleId="ac">
    <w:name w:val="Plain Text"/>
    <w:basedOn w:val="a"/>
    <w:link w:val="ad"/>
    <w:uiPriority w:val="99"/>
    <w:unhideWhenUsed/>
    <w:rsid w:val="00177119"/>
    <w:pPr>
      <w:spacing w:after="0"/>
    </w:pPr>
    <w:rPr>
      <w:rFonts w:ascii="Consolas" w:hAnsi="Consolas"/>
      <w:sz w:val="21"/>
      <w:szCs w:val="21"/>
    </w:rPr>
  </w:style>
  <w:style w:type="character" w:customStyle="1" w:styleId="ad">
    <w:name w:val="Текст Знак"/>
    <w:basedOn w:val="a0"/>
    <w:link w:val="ac"/>
    <w:uiPriority w:val="99"/>
    <w:rsid w:val="00177119"/>
    <w:rPr>
      <w:rFonts w:ascii="Consolas" w:hAnsi="Consolas"/>
      <w:sz w:val="21"/>
      <w:szCs w:val="21"/>
    </w:rPr>
  </w:style>
  <w:style w:type="paragraph" w:styleId="HTML">
    <w:name w:val="HTML Preformatted"/>
    <w:basedOn w:val="a"/>
    <w:link w:val="HTML0"/>
    <w:uiPriority w:val="99"/>
    <w:semiHidden/>
    <w:unhideWhenUsed/>
    <w:rsid w:val="009A53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A53AC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22">
    <w:name w:val="Сетка таблицы2"/>
    <w:basedOn w:val="a1"/>
    <w:next w:val="a3"/>
    <w:uiPriority w:val="59"/>
    <w:rsid w:val="003B55F8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next w:val="a3"/>
    <w:uiPriority w:val="59"/>
    <w:rsid w:val="00352A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1">
    <w:name w:val="HTML Code"/>
    <w:basedOn w:val="a0"/>
    <w:uiPriority w:val="99"/>
    <w:semiHidden/>
    <w:unhideWhenUsed/>
    <w:rsid w:val="004751AF"/>
    <w:rPr>
      <w:rFonts w:ascii="Courier New" w:eastAsia="Times New Roman" w:hAnsi="Courier New" w:cs="Courier New"/>
      <w:sz w:val="20"/>
      <w:szCs w:val="20"/>
    </w:rPr>
  </w:style>
  <w:style w:type="paragraph" w:styleId="ae">
    <w:name w:val="caption"/>
    <w:aliases w:val="Имя таблицы"/>
    <w:basedOn w:val="a"/>
    <w:next w:val="a"/>
    <w:uiPriority w:val="35"/>
    <w:unhideWhenUsed/>
    <w:qFormat/>
    <w:rsid w:val="00D449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-pds">
    <w:name w:val="pl-pds"/>
    <w:basedOn w:val="a0"/>
    <w:rsid w:val="00D449B5"/>
  </w:style>
  <w:style w:type="table" w:customStyle="1" w:styleId="12">
    <w:name w:val="Сетка таблицы1"/>
    <w:basedOn w:val="a1"/>
    <w:next w:val="a3"/>
    <w:uiPriority w:val="59"/>
    <w:rsid w:val="001B2D66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670FE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42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4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8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8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21.emf"/><Relationship Id="rId21" Type="http://schemas.openxmlformats.org/officeDocument/2006/relationships/oleObject" Target="embeddings/oleObject3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63" Type="http://schemas.openxmlformats.org/officeDocument/2006/relationships/image" Target="media/image40.emf"/><Relationship Id="rId68" Type="http://schemas.openxmlformats.org/officeDocument/2006/relationships/image" Target="media/image44.png"/><Relationship Id="rId76" Type="http://schemas.openxmlformats.org/officeDocument/2006/relationships/image" Target="media/image52.png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7.png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7.bin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package" Target="embeddings/_________Microsoft_Visio3.vsdx"/><Relationship Id="rId45" Type="http://schemas.openxmlformats.org/officeDocument/2006/relationships/hyperlink" Target="https://tools.otzyvmarketing.ru/blog/poleznoe/Osnova-osnov-kodirovka-ASCII-i-ee-sovremennye-interpretacii-" TargetMode="External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66" Type="http://schemas.openxmlformats.org/officeDocument/2006/relationships/image" Target="media/image42.png"/><Relationship Id="rId74" Type="http://schemas.openxmlformats.org/officeDocument/2006/relationships/image" Target="media/image50.jpeg"/><Relationship Id="rId79" Type="http://schemas.openxmlformats.org/officeDocument/2006/relationships/image" Target="media/image55.png"/><Relationship Id="rId5" Type="http://schemas.openxmlformats.org/officeDocument/2006/relationships/webSettings" Target="webSettings.xml"/><Relationship Id="rId61" Type="http://schemas.openxmlformats.org/officeDocument/2006/relationships/image" Target="media/image39.emf"/><Relationship Id="rId82" Type="http://schemas.openxmlformats.org/officeDocument/2006/relationships/footer" Target="footer1.xml"/><Relationship Id="rId10" Type="http://schemas.openxmlformats.org/officeDocument/2006/relationships/package" Target="embeddings/_________Microsoft_Visio.vsdx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4" Type="http://schemas.openxmlformats.org/officeDocument/2006/relationships/hyperlink" Target="http://natalia.appmat.ru/c&amp;c++/assembler.html" TargetMode="External"/><Relationship Id="rId52" Type="http://schemas.openxmlformats.org/officeDocument/2006/relationships/image" Target="media/image30.png"/><Relationship Id="rId60" Type="http://schemas.openxmlformats.org/officeDocument/2006/relationships/image" Target="media/image38.png"/><Relationship Id="rId65" Type="http://schemas.openxmlformats.org/officeDocument/2006/relationships/image" Target="media/image41.png"/><Relationship Id="rId73" Type="http://schemas.openxmlformats.org/officeDocument/2006/relationships/image" Target="media/image49.jpeg"/><Relationship Id="rId78" Type="http://schemas.openxmlformats.org/officeDocument/2006/relationships/image" Target="media/image54.png"/><Relationship Id="rId8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oleObject" Target="embeddings/oleObject6.bin"/><Relationship Id="rId30" Type="http://schemas.openxmlformats.org/officeDocument/2006/relationships/image" Target="media/image13.wmf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package" Target="embeddings/_________Microsoft_Visio5.vsdx"/><Relationship Id="rId69" Type="http://schemas.openxmlformats.org/officeDocument/2006/relationships/image" Target="media/image45.png"/><Relationship Id="rId77" Type="http://schemas.openxmlformats.org/officeDocument/2006/relationships/image" Target="media/image53.png"/><Relationship Id="rId8" Type="http://schemas.openxmlformats.org/officeDocument/2006/relationships/image" Target="media/image1.png"/><Relationship Id="rId51" Type="http://schemas.openxmlformats.org/officeDocument/2006/relationships/image" Target="media/image29.png"/><Relationship Id="rId72" Type="http://schemas.openxmlformats.org/officeDocument/2006/relationships/image" Target="media/image48.jpeg"/><Relationship Id="rId80" Type="http://schemas.openxmlformats.org/officeDocument/2006/relationships/image" Target="media/image56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hyperlink" Target="http://progopedia.ru/paradigm/" TargetMode="External"/><Relationship Id="rId59" Type="http://schemas.openxmlformats.org/officeDocument/2006/relationships/image" Target="media/image37.png"/><Relationship Id="rId67" Type="http://schemas.openxmlformats.org/officeDocument/2006/relationships/image" Target="media/image43.png"/><Relationship Id="rId20" Type="http://schemas.openxmlformats.org/officeDocument/2006/relationships/image" Target="media/image8.wmf"/><Relationship Id="rId41" Type="http://schemas.openxmlformats.org/officeDocument/2006/relationships/image" Target="media/image22.png"/><Relationship Id="rId54" Type="http://schemas.openxmlformats.org/officeDocument/2006/relationships/image" Target="media/image32.png"/><Relationship Id="rId62" Type="http://schemas.openxmlformats.org/officeDocument/2006/relationships/package" Target="embeddings/_________Microsoft_Visio4.vsdx"/><Relationship Id="rId70" Type="http://schemas.openxmlformats.org/officeDocument/2006/relationships/image" Target="media/image46.png"/><Relationship Id="rId75" Type="http://schemas.openxmlformats.org/officeDocument/2006/relationships/image" Target="media/image51.jpe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49" Type="http://schemas.openxmlformats.org/officeDocument/2006/relationships/image" Target="media/image27.png"/><Relationship Id="rId57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155C61-4AEC-4D8B-AAAB-CADA4642E0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3</TotalTime>
  <Pages>64</Pages>
  <Words>8558</Words>
  <Characters>48782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83</cp:revision>
  <dcterms:created xsi:type="dcterms:W3CDTF">2020-10-10T16:51:00Z</dcterms:created>
  <dcterms:modified xsi:type="dcterms:W3CDTF">2020-12-13T10:41:00Z</dcterms:modified>
</cp:coreProperties>
</file>